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14"/>
  </p:notesMasterIdLst>
  <p:handoutMasterIdLst>
    <p:handoutMasterId r:id="rId15"/>
  </p:handoutMasterIdLst>
  <p:sldIdLst>
    <p:sldId id="648" r:id="rId2"/>
    <p:sldId id="835" r:id="rId3"/>
    <p:sldId id="649" r:id="rId4"/>
    <p:sldId id="780" r:id="rId5"/>
    <p:sldId id="781" r:id="rId6"/>
    <p:sldId id="653" r:id="rId7"/>
    <p:sldId id="651" r:id="rId8"/>
    <p:sldId id="782" r:id="rId9"/>
    <p:sldId id="655" r:id="rId10"/>
    <p:sldId id="793" r:id="rId11"/>
    <p:sldId id="656" r:id="rId12"/>
    <p:sldId id="826" r:id="rId13"/>
  </p:sldIdLst>
  <p:sldSz cx="12192000" cy="6858000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CC0000"/>
    <a:srgbClr val="AB0000"/>
    <a:srgbClr val="EDCDCB"/>
    <a:srgbClr val="A9CDCB"/>
    <a:srgbClr val="D1EBF1"/>
    <a:srgbClr val="EBF1DE"/>
    <a:srgbClr val="F1EEF4"/>
    <a:srgbClr val="DFF5A9"/>
    <a:srgbClr val="E5F7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7" autoAdjust="0"/>
    <p:restoredTop sz="94404" autoAdjust="0"/>
  </p:normalViewPr>
  <p:slideViewPr>
    <p:cSldViewPr>
      <p:cViewPr varScale="1">
        <p:scale>
          <a:sx n="44" d="100"/>
          <a:sy n="44" d="100"/>
        </p:scale>
        <p:origin x="48" y="54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iagrams/_rels/data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diagrams/_rels/drawing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287B7F3-4DE4-41E1-ABF7-CB366294D673}" type="doc">
      <dgm:prSet loTypeId="urn:microsoft.com/office/officeart/2005/8/layout/matrix3" loCatId="matrix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DB3D65B8-390B-4AE2-AE9D-10751A544EC2}">
      <dgm:prSet/>
      <dgm:spPr/>
      <dgm:t>
        <a:bodyPr/>
        <a:lstStyle/>
        <a:p>
          <a:pPr rtl="0"/>
          <a:r>
            <a:rPr lang="en-US" b="1" smtClean="0"/>
            <a:t>2.1 </a:t>
          </a:r>
          <a:r>
            <a:rPr lang="zh-CN" b="1" smtClean="0"/>
            <a:t>以数据为中心的产品设计</a:t>
          </a:r>
          <a:endParaRPr lang="zh-CN"/>
        </a:p>
      </dgm:t>
    </dgm:pt>
    <dgm:pt modelId="{F229D7B4-12C8-4B45-B0E3-ACFD81614601}" type="parTrans" cxnId="{EC34CA46-1808-49DE-A0B4-1368485D870B}">
      <dgm:prSet/>
      <dgm:spPr/>
      <dgm:t>
        <a:bodyPr/>
        <a:lstStyle/>
        <a:p>
          <a:endParaRPr lang="zh-CN" altLang="en-US"/>
        </a:p>
      </dgm:t>
    </dgm:pt>
    <dgm:pt modelId="{346095FF-C9BC-4CE3-B101-6F458B1E67D3}" type="sibTrans" cxnId="{EC34CA46-1808-49DE-A0B4-1368485D870B}">
      <dgm:prSet/>
      <dgm:spPr/>
      <dgm:t>
        <a:bodyPr/>
        <a:lstStyle/>
        <a:p>
          <a:endParaRPr lang="zh-CN" altLang="en-US"/>
        </a:p>
      </dgm:t>
    </dgm:pt>
    <dgm:pt modelId="{962D0F43-1324-4E21-8532-A98BB8CD571A}">
      <dgm:prSet/>
      <dgm:spPr/>
      <dgm:t>
        <a:bodyPr/>
        <a:lstStyle/>
        <a:p>
          <a:pPr rtl="0"/>
          <a:r>
            <a:rPr lang="en-US" b="1" smtClean="0"/>
            <a:t>2.2 </a:t>
          </a:r>
          <a:r>
            <a:rPr lang="zh-CN" b="1" smtClean="0"/>
            <a:t>数据产品的多样性</a:t>
          </a:r>
          <a:endParaRPr lang="zh-CN"/>
        </a:p>
      </dgm:t>
    </dgm:pt>
    <dgm:pt modelId="{19AD18C0-1791-4D6B-8C95-E51227FD9C6C}" type="parTrans" cxnId="{40A73E22-B722-42F5-A769-B246F3535938}">
      <dgm:prSet/>
      <dgm:spPr/>
      <dgm:t>
        <a:bodyPr/>
        <a:lstStyle/>
        <a:p>
          <a:endParaRPr lang="zh-CN" altLang="en-US"/>
        </a:p>
      </dgm:t>
    </dgm:pt>
    <dgm:pt modelId="{53A2A53B-A779-4E19-A2ED-555C91D5B988}" type="sibTrans" cxnId="{40A73E22-B722-42F5-A769-B246F3535938}">
      <dgm:prSet/>
      <dgm:spPr/>
      <dgm:t>
        <a:bodyPr/>
        <a:lstStyle/>
        <a:p>
          <a:endParaRPr lang="zh-CN" altLang="en-US"/>
        </a:p>
      </dgm:t>
    </dgm:pt>
    <dgm:pt modelId="{B019D419-A7C7-41E2-A2F9-E7A09A7E45EC}">
      <dgm:prSet/>
      <dgm:spPr/>
      <dgm:t>
        <a:bodyPr/>
        <a:lstStyle/>
        <a:p>
          <a:pPr rtl="0"/>
          <a:r>
            <a:rPr lang="en-US" b="1" smtClean="0"/>
            <a:t>2.3 </a:t>
          </a:r>
          <a:r>
            <a:rPr lang="zh-CN" b="1" smtClean="0"/>
            <a:t>数据产品的层次性</a:t>
          </a:r>
          <a:endParaRPr lang="zh-CN"/>
        </a:p>
      </dgm:t>
    </dgm:pt>
    <dgm:pt modelId="{F3A882B1-F42C-46FA-B1DB-BFFE88DE6828}" type="parTrans" cxnId="{96CEA826-74BE-4489-B905-09F2CB26E03D}">
      <dgm:prSet/>
      <dgm:spPr/>
      <dgm:t>
        <a:bodyPr/>
        <a:lstStyle/>
        <a:p>
          <a:endParaRPr lang="zh-CN" altLang="en-US"/>
        </a:p>
      </dgm:t>
    </dgm:pt>
    <dgm:pt modelId="{91B4D556-FE63-4464-9FC1-83FB1227FB9C}" type="sibTrans" cxnId="{96CEA826-74BE-4489-B905-09F2CB26E03D}">
      <dgm:prSet/>
      <dgm:spPr/>
      <dgm:t>
        <a:bodyPr/>
        <a:lstStyle/>
        <a:p>
          <a:endParaRPr lang="zh-CN" altLang="en-US"/>
        </a:p>
      </dgm:t>
    </dgm:pt>
    <dgm:pt modelId="{71540D2A-400A-4B7B-B497-9BD1C7C9D862}">
      <dgm:prSet/>
      <dgm:spPr/>
      <dgm:t>
        <a:bodyPr/>
        <a:lstStyle/>
        <a:p>
          <a:pPr rtl="0"/>
          <a:r>
            <a:rPr lang="en-US" b="1" smtClean="0"/>
            <a:t>2.4 </a:t>
          </a:r>
          <a:r>
            <a:rPr lang="zh-CN" b="1" smtClean="0"/>
            <a:t>数据产品的增值性</a:t>
          </a:r>
          <a:endParaRPr lang="zh-CN"/>
        </a:p>
      </dgm:t>
    </dgm:pt>
    <dgm:pt modelId="{58CF56E6-9D9B-459A-8F8C-DE1F0775B228}" type="parTrans" cxnId="{1AB490A1-8888-46B5-A1CB-AD39AA9F79B5}">
      <dgm:prSet/>
      <dgm:spPr/>
      <dgm:t>
        <a:bodyPr/>
        <a:lstStyle/>
        <a:p>
          <a:endParaRPr lang="zh-CN" altLang="en-US"/>
        </a:p>
      </dgm:t>
    </dgm:pt>
    <dgm:pt modelId="{868582FC-44B7-414F-B9CA-7ADAF35FC0F5}" type="sibTrans" cxnId="{1AB490A1-8888-46B5-A1CB-AD39AA9F79B5}">
      <dgm:prSet/>
      <dgm:spPr/>
      <dgm:t>
        <a:bodyPr/>
        <a:lstStyle/>
        <a:p>
          <a:endParaRPr lang="zh-CN" altLang="en-US"/>
        </a:p>
      </dgm:t>
    </dgm:pt>
    <dgm:pt modelId="{F232E7E9-BA45-4105-B768-AC2D399B02DB}" type="pres">
      <dgm:prSet presAssocID="{C287B7F3-4DE4-41E1-ABF7-CB366294D673}" presName="matrix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0AB5D19-7D01-4D42-848A-C5953B14C521}" type="pres">
      <dgm:prSet presAssocID="{C287B7F3-4DE4-41E1-ABF7-CB366294D673}" presName="diamond" presStyleLbl="bgShp" presStyleIdx="0" presStyleCnt="1"/>
      <dgm:spPr/>
    </dgm:pt>
    <dgm:pt modelId="{CCB82B2E-FB42-4D4D-8840-E3FC62B19047}" type="pres">
      <dgm:prSet presAssocID="{C287B7F3-4DE4-41E1-ABF7-CB366294D673}" presName="quad1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E9B53B3-21A9-4C39-B526-260AED74CB0E}" type="pres">
      <dgm:prSet presAssocID="{C287B7F3-4DE4-41E1-ABF7-CB366294D673}" presName="quad2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A13AC44-328F-4C96-B377-E17FF35ECBDE}" type="pres">
      <dgm:prSet presAssocID="{C287B7F3-4DE4-41E1-ABF7-CB366294D673}" presName="quad3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48ABF9F-6886-4561-9FDE-7238EDE809F3}" type="pres">
      <dgm:prSet presAssocID="{C287B7F3-4DE4-41E1-ABF7-CB366294D673}" presName="quad4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B2CAED5-CBC9-4909-A4E8-F820251572C4}" type="presOf" srcId="{B019D419-A7C7-41E2-A2F9-E7A09A7E45EC}" destId="{AA13AC44-328F-4C96-B377-E17FF35ECBDE}" srcOrd="0" destOrd="0" presId="urn:microsoft.com/office/officeart/2005/8/layout/matrix3"/>
    <dgm:cxn modelId="{EC34CA46-1808-49DE-A0B4-1368485D870B}" srcId="{C287B7F3-4DE4-41E1-ABF7-CB366294D673}" destId="{DB3D65B8-390B-4AE2-AE9D-10751A544EC2}" srcOrd="0" destOrd="0" parTransId="{F229D7B4-12C8-4B45-B0E3-ACFD81614601}" sibTransId="{346095FF-C9BC-4CE3-B101-6F458B1E67D3}"/>
    <dgm:cxn modelId="{2381EC2F-6AA5-426D-A3D4-2FA044D6D9CA}" type="presOf" srcId="{71540D2A-400A-4B7B-B497-9BD1C7C9D862}" destId="{048ABF9F-6886-4561-9FDE-7238EDE809F3}" srcOrd="0" destOrd="0" presId="urn:microsoft.com/office/officeart/2005/8/layout/matrix3"/>
    <dgm:cxn modelId="{96CEA826-74BE-4489-B905-09F2CB26E03D}" srcId="{C287B7F3-4DE4-41E1-ABF7-CB366294D673}" destId="{B019D419-A7C7-41E2-A2F9-E7A09A7E45EC}" srcOrd="2" destOrd="0" parTransId="{F3A882B1-F42C-46FA-B1DB-BFFE88DE6828}" sibTransId="{91B4D556-FE63-4464-9FC1-83FB1227FB9C}"/>
    <dgm:cxn modelId="{40A73E22-B722-42F5-A769-B246F3535938}" srcId="{C287B7F3-4DE4-41E1-ABF7-CB366294D673}" destId="{962D0F43-1324-4E21-8532-A98BB8CD571A}" srcOrd="1" destOrd="0" parTransId="{19AD18C0-1791-4D6B-8C95-E51227FD9C6C}" sibTransId="{53A2A53B-A779-4E19-A2ED-555C91D5B988}"/>
    <dgm:cxn modelId="{15B44AC2-7309-44F4-94BA-41A1E4653F8C}" type="presOf" srcId="{C287B7F3-4DE4-41E1-ABF7-CB366294D673}" destId="{F232E7E9-BA45-4105-B768-AC2D399B02DB}" srcOrd="0" destOrd="0" presId="urn:microsoft.com/office/officeart/2005/8/layout/matrix3"/>
    <dgm:cxn modelId="{4F424578-9412-433B-98C0-0961BE25E7A3}" type="presOf" srcId="{DB3D65B8-390B-4AE2-AE9D-10751A544EC2}" destId="{CCB82B2E-FB42-4D4D-8840-E3FC62B19047}" srcOrd="0" destOrd="0" presId="urn:microsoft.com/office/officeart/2005/8/layout/matrix3"/>
    <dgm:cxn modelId="{FE71807C-7F73-4CDF-9A02-5FF7E1D3A466}" type="presOf" srcId="{962D0F43-1324-4E21-8532-A98BB8CD571A}" destId="{0E9B53B3-21A9-4C39-B526-260AED74CB0E}" srcOrd="0" destOrd="0" presId="urn:microsoft.com/office/officeart/2005/8/layout/matrix3"/>
    <dgm:cxn modelId="{1AB490A1-8888-46B5-A1CB-AD39AA9F79B5}" srcId="{C287B7F3-4DE4-41E1-ABF7-CB366294D673}" destId="{71540D2A-400A-4B7B-B497-9BD1C7C9D862}" srcOrd="3" destOrd="0" parTransId="{58CF56E6-9D9B-459A-8F8C-DE1F0775B228}" sibTransId="{868582FC-44B7-414F-B9CA-7ADAF35FC0F5}"/>
    <dgm:cxn modelId="{59B25E46-8373-4E05-9740-A238EF7EE15F}" type="presParOf" srcId="{F232E7E9-BA45-4105-B768-AC2D399B02DB}" destId="{20AB5D19-7D01-4D42-848A-C5953B14C521}" srcOrd="0" destOrd="0" presId="urn:microsoft.com/office/officeart/2005/8/layout/matrix3"/>
    <dgm:cxn modelId="{7367465D-73CB-463D-B8FD-D59F5DB5F869}" type="presParOf" srcId="{F232E7E9-BA45-4105-B768-AC2D399B02DB}" destId="{CCB82B2E-FB42-4D4D-8840-E3FC62B19047}" srcOrd="1" destOrd="0" presId="urn:microsoft.com/office/officeart/2005/8/layout/matrix3"/>
    <dgm:cxn modelId="{F341F682-F70C-4894-9388-6902BABD608F}" type="presParOf" srcId="{F232E7E9-BA45-4105-B768-AC2D399B02DB}" destId="{0E9B53B3-21A9-4C39-B526-260AED74CB0E}" srcOrd="2" destOrd="0" presId="urn:microsoft.com/office/officeart/2005/8/layout/matrix3"/>
    <dgm:cxn modelId="{2580DFB9-1E27-4D50-9BE5-57C5BC42408E}" type="presParOf" srcId="{F232E7E9-BA45-4105-B768-AC2D399B02DB}" destId="{AA13AC44-328F-4C96-B377-E17FF35ECBDE}" srcOrd="3" destOrd="0" presId="urn:microsoft.com/office/officeart/2005/8/layout/matrix3"/>
    <dgm:cxn modelId="{83ADF357-C8CA-4F8F-BADD-9D27E340C201}" type="presParOf" srcId="{F232E7E9-BA45-4105-B768-AC2D399B02DB}" destId="{048ABF9F-6886-4561-9FDE-7238EDE809F3}" srcOrd="4" destOrd="0" presId="urn:microsoft.com/office/officeart/2005/8/layout/matrix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28AC474-541D-45F5-9A1F-56CBEEE11D84}" type="doc">
      <dgm:prSet loTypeId="urn:microsoft.com/office/officeart/2005/8/layout/h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F72068ED-1898-4B2E-83C6-1151BC7BD8C7}">
      <dgm:prSet custT="1"/>
      <dgm:spPr/>
      <dgm:t>
        <a:bodyPr/>
        <a:lstStyle/>
        <a:p>
          <a:pPr rtl="0"/>
          <a:r>
            <a:rPr lang="zh-CN" altLang="en-US" sz="2400" b="1" dirty="0" smtClean="0"/>
            <a:t>数据类产品</a:t>
          </a:r>
          <a:endParaRPr lang="zh-CN" altLang="en-US" sz="2400" b="1" dirty="0"/>
        </a:p>
      </dgm:t>
    </dgm:pt>
    <dgm:pt modelId="{574B45EF-097E-483B-A30D-E83ACC4A991D}" type="parTrans" cxnId="{535F4922-1D64-49C2-8B4D-6AB56C86BCF6}">
      <dgm:prSet/>
      <dgm:spPr/>
      <dgm:t>
        <a:bodyPr/>
        <a:lstStyle/>
        <a:p>
          <a:endParaRPr lang="zh-CN" altLang="en-US" sz="2400"/>
        </a:p>
      </dgm:t>
    </dgm:pt>
    <dgm:pt modelId="{D47DAAF7-DFE2-4772-9478-B91EA7C66790}" type="sibTrans" cxnId="{535F4922-1D64-49C2-8B4D-6AB56C86BCF6}">
      <dgm:prSet/>
      <dgm:spPr/>
      <dgm:t>
        <a:bodyPr/>
        <a:lstStyle/>
        <a:p>
          <a:endParaRPr lang="zh-CN" altLang="en-US" sz="2400"/>
        </a:p>
      </dgm:t>
    </dgm:pt>
    <dgm:pt modelId="{93B88973-CE5D-4ED2-B4A6-9042DC21EF0A}">
      <dgm:prSet custT="1"/>
      <dgm:spPr/>
      <dgm:t>
        <a:bodyPr/>
        <a:lstStyle/>
        <a:p>
          <a:pPr rtl="0"/>
          <a:r>
            <a:rPr lang="zh-CN" altLang="en-US" sz="2400" dirty="0" smtClean="0"/>
            <a:t>干净数据</a:t>
          </a:r>
          <a:endParaRPr lang="zh-CN" altLang="en-US" sz="2400" dirty="0"/>
        </a:p>
      </dgm:t>
    </dgm:pt>
    <dgm:pt modelId="{C17AAA8D-60EE-40F9-AAB3-7519A8DB285A}" type="parTrans" cxnId="{3D2C111D-D561-46A3-8C42-C79DA4762523}">
      <dgm:prSet/>
      <dgm:spPr/>
      <dgm:t>
        <a:bodyPr/>
        <a:lstStyle/>
        <a:p>
          <a:endParaRPr lang="zh-CN" altLang="en-US" sz="2400"/>
        </a:p>
      </dgm:t>
    </dgm:pt>
    <dgm:pt modelId="{6B9981C2-5E28-4F2C-98BC-6FF0494BD044}" type="sibTrans" cxnId="{3D2C111D-D561-46A3-8C42-C79DA4762523}">
      <dgm:prSet/>
      <dgm:spPr/>
      <dgm:t>
        <a:bodyPr/>
        <a:lstStyle/>
        <a:p>
          <a:endParaRPr lang="zh-CN" altLang="en-US" sz="2400"/>
        </a:p>
      </dgm:t>
    </dgm:pt>
    <dgm:pt modelId="{E19F6D61-C158-4884-B278-7EF50B8DBCA2}">
      <dgm:prSet custT="1"/>
      <dgm:spPr/>
      <dgm:t>
        <a:bodyPr/>
        <a:lstStyle/>
        <a:p>
          <a:pPr rtl="0"/>
          <a:r>
            <a:rPr lang="zh-CN" altLang="en-US" sz="2400" dirty="0" smtClean="0"/>
            <a:t>脱敏数据</a:t>
          </a:r>
          <a:endParaRPr lang="zh-CN" altLang="en-US" sz="2400" dirty="0"/>
        </a:p>
      </dgm:t>
    </dgm:pt>
    <dgm:pt modelId="{FD037BB4-6AE4-4518-B204-94C43141D6FE}" type="parTrans" cxnId="{0E62E278-7AE9-4D90-AD9C-4E1C7DD128B0}">
      <dgm:prSet/>
      <dgm:spPr/>
      <dgm:t>
        <a:bodyPr/>
        <a:lstStyle/>
        <a:p>
          <a:endParaRPr lang="zh-CN" altLang="en-US" sz="2400"/>
        </a:p>
      </dgm:t>
    </dgm:pt>
    <dgm:pt modelId="{A1E4FDEC-4C08-4869-B232-F75EF0974F10}" type="sibTrans" cxnId="{0E62E278-7AE9-4D90-AD9C-4E1C7DD128B0}">
      <dgm:prSet/>
      <dgm:spPr/>
      <dgm:t>
        <a:bodyPr/>
        <a:lstStyle/>
        <a:p>
          <a:endParaRPr lang="zh-CN" altLang="en-US" sz="2400"/>
        </a:p>
      </dgm:t>
    </dgm:pt>
    <dgm:pt modelId="{9FB314F1-F559-4C7E-A826-A3530C119821}">
      <dgm:prSet custT="1"/>
      <dgm:spPr/>
      <dgm:t>
        <a:bodyPr/>
        <a:lstStyle/>
        <a:p>
          <a:pPr rtl="0"/>
          <a:r>
            <a:rPr lang="zh-CN" altLang="en-US" sz="2400" smtClean="0"/>
            <a:t>集成数据</a:t>
          </a:r>
          <a:endParaRPr lang="zh-CN" altLang="en-US" sz="2400"/>
        </a:p>
      </dgm:t>
    </dgm:pt>
    <dgm:pt modelId="{3328AC4B-8E8C-45BF-B3FD-BE60B7B8837B}" type="parTrans" cxnId="{F26E3903-2817-42F8-B838-E540E7C2F049}">
      <dgm:prSet/>
      <dgm:spPr/>
      <dgm:t>
        <a:bodyPr/>
        <a:lstStyle/>
        <a:p>
          <a:endParaRPr lang="zh-CN" altLang="en-US" sz="2400"/>
        </a:p>
      </dgm:t>
    </dgm:pt>
    <dgm:pt modelId="{BD3283FB-11EC-43B6-A774-6C9CCCD9D686}" type="sibTrans" cxnId="{F26E3903-2817-42F8-B838-E540E7C2F049}">
      <dgm:prSet/>
      <dgm:spPr/>
      <dgm:t>
        <a:bodyPr/>
        <a:lstStyle/>
        <a:p>
          <a:endParaRPr lang="zh-CN" altLang="en-US" sz="2400"/>
        </a:p>
      </dgm:t>
    </dgm:pt>
    <dgm:pt modelId="{3F776CF5-DE65-4EF8-AD8B-7C9F3B9F7DBE}">
      <dgm:prSet custT="1"/>
      <dgm:spPr/>
      <dgm:t>
        <a:bodyPr/>
        <a:lstStyle/>
        <a:p>
          <a:pPr rtl="0"/>
          <a:r>
            <a:rPr lang="zh-CN" altLang="en-US" sz="2400" dirty="0" smtClean="0"/>
            <a:t>规约数据</a:t>
          </a:r>
          <a:endParaRPr lang="zh-CN" altLang="en-US" sz="2400" dirty="0"/>
        </a:p>
      </dgm:t>
    </dgm:pt>
    <dgm:pt modelId="{95C0C84F-18ED-495D-9ED0-2D9857F717C2}" type="parTrans" cxnId="{DF8AAF3E-C91E-4904-812F-EB4A5E93207F}">
      <dgm:prSet/>
      <dgm:spPr/>
      <dgm:t>
        <a:bodyPr/>
        <a:lstStyle/>
        <a:p>
          <a:endParaRPr lang="zh-CN" altLang="en-US" sz="2400"/>
        </a:p>
      </dgm:t>
    </dgm:pt>
    <dgm:pt modelId="{1992B233-8D52-4C9E-A380-545589BEA78F}" type="sibTrans" cxnId="{DF8AAF3E-C91E-4904-812F-EB4A5E93207F}">
      <dgm:prSet/>
      <dgm:spPr/>
      <dgm:t>
        <a:bodyPr/>
        <a:lstStyle/>
        <a:p>
          <a:endParaRPr lang="zh-CN" altLang="en-US" sz="2400"/>
        </a:p>
      </dgm:t>
    </dgm:pt>
    <dgm:pt modelId="{6C18B68B-9600-4891-941F-7118DBE1FBEF}">
      <dgm:prSet custT="1"/>
      <dgm:spPr/>
      <dgm:t>
        <a:bodyPr/>
        <a:lstStyle/>
        <a:p>
          <a:pPr rtl="0"/>
          <a:r>
            <a:rPr lang="zh-CN" altLang="en-US" sz="2400" smtClean="0"/>
            <a:t>标注数据</a:t>
          </a:r>
          <a:endParaRPr lang="zh-CN" altLang="en-US" sz="2400"/>
        </a:p>
      </dgm:t>
    </dgm:pt>
    <dgm:pt modelId="{382EC06D-0118-481B-B573-93794D031D59}" type="parTrans" cxnId="{0CA37010-DE84-4B32-B786-BB6E21E9872E}">
      <dgm:prSet/>
      <dgm:spPr/>
      <dgm:t>
        <a:bodyPr/>
        <a:lstStyle/>
        <a:p>
          <a:endParaRPr lang="zh-CN" altLang="en-US" sz="2400"/>
        </a:p>
      </dgm:t>
    </dgm:pt>
    <dgm:pt modelId="{D9408DE2-A62C-43B9-A9AC-E063D27AF631}" type="sibTrans" cxnId="{0CA37010-DE84-4B32-B786-BB6E21E9872E}">
      <dgm:prSet/>
      <dgm:spPr/>
      <dgm:t>
        <a:bodyPr/>
        <a:lstStyle/>
        <a:p>
          <a:endParaRPr lang="zh-CN" altLang="en-US" sz="2400"/>
        </a:p>
      </dgm:t>
    </dgm:pt>
    <dgm:pt modelId="{3DE2917B-B2D2-4AD0-A2ED-225693A4C5A0}">
      <dgm:prSet custT="1"/>
      <dgm:spPr/>
      <dgm:t>
        <a:bodyPr/>
        <a:lstStyle/>
        <a:p>
          <a:pPr rtl="0"/>
          <a:r>
            <a:rPr lang="en-US" sz="2400" smtClean="0"/>
            <a:t>….</a:t>
          </a:r>
          <a:endParaRPr lang="zh-CN" sz="2400"/>
        </a:p>
      </dgm:t>
    </dgm:pt>
    <dgm:pt modelId="{ECB688A0-0CC8-472D-A9C9-81CBF69A21B0}" type="parTrans" cxnId="{B4F67146-6BDC-450F-9BE7-F033499712AC}">
      <dgm:prSet/>
      <dgm:spPr/>
      <dgm:t>
        <a:bodyPr/>
        <a:lstStyle/>
        <a:p>
          <a:endParaRPr lang="zh-CN" altLang="en-US" sz="2400"/>
        </a:p>
      </dgm:t>
    </dgm:pt>
    <dgm:pt modelId="{57D905EE-CBBB-46D0-B9C5-43A8832B0464}" type="sibTrans" cxnId="{B4F67146-6BDC-450F-9BE7-F033499712AC}">
      <dgm:prSet/>
      <dgm:spPr/>
      <dgm:t>
        <a:bodyPr/>
        <a:lstStyle/>
        <a:p>
          <a:endParaRPr lang="zh-CN" altLang="en-US" sz="2400"/>
        </a:p>
      </dgm:t>
    </dgm:pt>
    <dgm:pt modelId="{965322F2-AE9A-4553-AAE5-1B71B4F0C367}">
      <dgm:prSet custT="1"/>
      <dgm:spPr/>
      <dgm:t>
        <a:bodyPr/>
        <a:lstStyle/>
        <a:p>
          <a:pPr rtl="0"/>
          <a:r>
            <a:rPr lang="zh-CN" altLang="en-US" sz="2400" b="1" dirty="0" smtClean="0"/>
            <a:t>信息类产品</a:t>
          </a:r>
          <a:endParaRPr lang="zh-CN" altLang="en-US" sz="2400" b="1" dirty="0"/>
        </a:p>
      </dgm:t>
    </dgm:pt>
    <dgm:pt modelId="{9AAECA10-A95B-418C-9738-5A6B358EA366}" type="parTrans" cxnId="{67E3CC9D-8CE0-4DF8-BC11-79F121A91444}">
      <dgm:prSet/>
      <dgm:spPr/>
      <dgm:t>
        <a:bodyPr/>
        <a:lstStyle/>
        <a:p>
          <a:endParaRPr lang="zh-CN" altLang="en-US" sz="2400"/>
        </a:p>
      </dgm:t>
    </dgm:pt>
    <dgm:pt modelId="{BB8D77F4-E0EB-4F2A-A00F-8EA74E9F2271}" type="sibTrans" cxnId="{67E3CC9D-8CE0-4DF8-BC11-79F121A91444}">
      <dgm:prSet/>
      <dgm:spPr/>
      <dgm:t>
        <a:bodyPr/>
        <a:lstStyle/>
        <a:p>
          <a:endParaRPr lang="zh-CN" altLang="en-US" sz="2400"/>
        </a:p>
      </dgm:t>
    </dgm:pt>
    <dgm:pt modelId="{C5BBBCC7-B1F2-42A6-9CED-8482313E0426}">
      <dgm:prSet custT="1"/>
      <dgm:spPr/>
      <dgm:t>
        <a:bodyPr/>
        <a:lstStyle/>
        <a:p>
          <a:pPr rtl="0"/>
          <a:r>
            <a:rPr lang="zh-CN" altLang="en-US" sz="2400" smtClean="0"/>
            <a:t>数据新闻</a:t>
          </a:r>
          <a:endParaRPr lang="zh-CN" altLang="en-US" sz="2400"/>
        </a:p>
      </dgm:t>
    </dgm:pt>
    <dgm:pt modelId="{FE907BC3-8D31-4C7D-991B-C4E0F33BEF0B}" type="parTrans" cxnId="{917BA3D4-D9D6-4F91-9259-DDDAEB4FD7A8}">
      <dgm:prSet/>
      <dgm:spPr/>
      <dgm:t>
        <a:bodyPr/>
        <a:lstStyle/>
        <a:p>
          <a:endParaRPr lang="zh-CN" altLang="en-US" sz="2400"/>
        </a:p>
      </dgm:t>
    </dgm:pt>
    <dgm:pt modelId="{4A186FD2-E3F5-498E-8C80-DECBE67EFF6A}" type="sibTrans" cxnId="{917BA3D4-D9D6-4F91-9259-DDDAEB4FD7A8}">
      <dgm:prSet/>
      <dgm:spPr/>
      <dgm:t>
        <a:bodyPr/>
        <a:lstStyle/>
        <a:p>
          <a:endParaRPr lang="zh-CN" altLang="en-US" sz="2400"/>
        </a:p>
      </dgm:t>
    </dgm:pt>
    <dgm:pt modelId="{B89C8EF7-CCA7-469B-94D2-1F7E5425E98B}">
      <dgm:prSet custT="1"/>
      <dgm:spPr/>
      <dgm:t>
        <a:bodyPr/>
        <a:lstStyle/>
        <a:p>
          <a:pPr rtl="0"/>
          <a:r>
            <a:rPr lang="zh-CN" altLang="en-US" sz="2400" smtClean="0"/>
            <a:t>数据订阅</a:t>
          </a:r>
          <a:endParaRPr lang="zh-CN" altLang="en-US" sz="2400"/>
        </a:p>
      </dgm:t>
    </dgm:pt>
    <dgm:pt modelId="{0D8BA0B6-B1D7-4E6E-874F-83EA54C18198}" type="parTrans" cxnId="{9015B17A-A42A-44EF-A16B-0CC4EB1BFD03}">
      <dgm:prSet/>
      <dgm:spPr/>
      <dgm:t>
        <a:bodyPr/>
        <a:lstStyle/>
        <a:p>
          <a:endParaRPr lang="zh-CN" altLang="en-US" sz="2400"/>
        </a:p>
      </dgm:t>
    </dgm:pt>
    <dgm:pt modelId="{4FBE9A9C-35E3-4EA6-BC03-6345AB99323F}" type="sibTrans" cxnId="{9015B17A-A42A-44EF-A16B-0CC4EB1BFD03}">
      <dgm:prSet/>
      <dgm:spPr/>
      <dgm:t>
        <a:bodyPr/>
        <a:lstStyle/>
        <a:p>
          <a:endParaRPr lang="zh-CN" altLang="en-US" sz="2400"/>
        </a:p>
      </dgm:t>
    </dgm:pt>
    <dgm:pt modelId="{655C1BE7-73F9-440E-B6D8-40EEB8EF155A}">
      <dgm:prSet custT="1"/>
      <dgm:spPr/>
      <dgm:t>
        <a:bodyPr/>
        <a:lstStyle/>
        <a:p>
          <a:pPr rtl="0"/>
          <a:r>
            <a:rPr lang="zh-CN" sz="2400" dirty="0" smtClean="0"/>
            <a:t>报告</a:t>
          </a:r>
          <a:r>
            <a:rPr lang="en-US" sz="2400" dirty="0" smtClean="0"/>
            <a:t>/</a:t>
          </a:r>
          <a:r>
            <a:rPr lang="zh-CN" sz="2400" dirty="0" smtClean="0"/>
            <a:t>快报</a:t>
          </a:r>
          <a:r>
            <a:rPr lang="en-US" sz="2400" dirty="0" smtClean="0"/>
            <a:t>/</a:t>
          </a:r>
          <a:r>
            <a:rPr lang="zh-CN" sz="2400" dirty="0" smtClean="0"/>
            <a:t>摘录</a:t>
          </a:r>
          <a:endParaRPr lang="zh-CN" sz="2400" dirty="0"/>
        </a:p>
      </dgm:t>
    </dgm:pt>
    <dgm:pt modelId="{AA8F438B-CFD1-4FF1-9829-B48B05817327}" type="parTrans" cxnId="{62D05C0B-77B3-44B2-B5E2-4DDA342E2FC2}">
      <dgm:prSet/>
      <dgm:spPr/>
      <dgm:t>
        <a:bodyPr/>
        <a:lstStyle/>
        <a:p>
          <a:endParaRPr lang="zh-CN" altLang="en-US" sz="2400"/>
        </a:p>
      </dgm:t>
    </dgm:pt>
    <dgm:pt modelId="{B15497A8-B3DE-4C90-8F6E-EC05F28FCFB4}" type="sibTrans" cxnId="{62D05C0B-77B3-44B2-B5E2-4DDA342E2FC2}">
      <dgm:prSet/>
      <dgm:spPr/>
      <dgm:t>
        <a:bodyPr/>
        <a:lstStyle/>
        <a:p>
          <a:endParaRPr lang="zh-CN" altLang="en-US" sz="2400"/>
        </a:p>
      </dgm:t>
    </dgm:pt>
    <dgm:pt modelId="{09F3A0E2-AB90-485A-9B77-C865BCEFD0B2}">
      <dgm:prSet custT="1"/>
      <dgm:spPr/>
      <dgm:t>
        <a:bodyPr/>
        <a:lstStyle/>
        <a:p>
          <a:pPr rtl="0"/>
          <a:r>
            <a:rPr lang="en-US" sz="2400" dirty="0" smtClean="0"/>
            <a:t>…</a:t>
          </a:r>
          <a:endParaRPr lang="zh-CN" sz="2400" dirty="0"/>
        </a:p>
      </dgm:t>
    </dgm:pt>
    <dgm:pt modelId="{DD4091EC-92DA-4CE9-825F-CD6C4524F33C}" type="parTrans" cxnId="{1121BFA2-280A-4BC1-A76C-47702504822B}">
      <dgm:prSet/>
      <dgm:spPr/>
      <dgm:t>
        <a:bodyPr/>
        <a:lstStyle/>
        <a:p>
          <a:endParaRPr lang="zh-CN" altLang="en-US" sz="2400"/>
        </a:p>
      </dgm:t>
    </dgm:pt>
    <dgm:pt modelId="{0AAAF58F-9EE4-44D1-9A91-48BEA69454CD}" type="sibTrans" cxnId="{1121BFA2-280A-4BC1-A76C-47702504822B}">
      <dgm:prSet/>
      <dgm:spPr/>
      <dgm:t>
        <a:bodyPr/>
        <a:lstStyle/>
        <a:p>
          <a:endParaRPr lang="zh-CN" altLang="en-US" sz="2400"/>
        </a:p>
      </dgm:t>
    </dgm:pt>
    <dgm:pt modelId="{F38743B6-E24C-47A2-B98E-8BF7111A1E99}">
      <dgm:prSet custT="1"/>
      <dgm:spPr/>
      <dgm:t>
        <a:bodyPr/>
        <a:lstStyle/>
        <a:p>
          <a:pPr rtl="0"/>
          <a:r>
            <a:rPr lang="zh-CN" altLang="en-US" sz="2400" b="1" dirty="0" smtClean="0"/>
            <a:t>知识类产品</a:t>
          </a:r>
          <a:endParaRPr lang="zh-CN" altLang="en-US" sz="2400" b="1" dirty="0"/>
        </a:p>
      </dgm:t>
    </dgm:pt>
    <dgm:pt modelId="{62F09C34-C676-4B25-AB4F-698145830678}" type="parTrans" cxnId="{52DA074A-382A-4329-91C3-0A3507F7B060}">
      <dgm:prSet/>
      <dgm:spPr/>
      <dgm:t>
        <a:bodyPr/>
        <a:lstStyle/>
        <a:p>
          <a:endParaRPr lang="zh-CN" altLang="en-US" sz="2400"/>
        </a:p>
      </dgm:t>
    </dgm:pt>
    <dgm:pt modelId="{F7DE8C1D-B5B2-4890-B7AE-17FC20EDB5A0}" type="sibTrans" cxnId="{52DA074A-382A-4329-91C3-0A3507F7B060}">
      <dgm:prSet/>
      <dgm:spPr/>
      <dgm:t>
        <a:bodyPr/>
        <a:lstStyle/>
        <a:p>
          <a:endParaRPr lang="zh-CN" altLang="en-US" sz="2400"/>
        </a:p>
      </dgm:t>
    </dgm:pt>
    <dgm:pt modelId="{675BFAC7-6EB9-4CC1-B0F2-5F23672FDAC6}">
      <dgm:prSet custT="1"/>
      <dgm:spPr/>
      <dgm:t>
        <a:bodyPr/>
        <a:lstStyle/>
        <a:p>
          <a:pPr rtl="0"/>
          <a:r>
            <a:rPr lang="zh-CN" altLang="en-US" sz="2400" dirty="0" smtClean="0"/>
            <a:t>百科全书</a:t>
          </a:r>
          <a:endParaRPr lang="zh-CN" altLang="en-US" sz="2400" dirty="0"/>
        </a:p>
      </dgm:t>
    </dgm:pt>
    <dgm:pt modelId="{258FC23D-202B-4B06-A2DC-5BD540CB33F1}" type="parTrans" cxnId="{E90992DF-9960-43D4-B931-01521933026E}">
      <dgm:prSet/>
      <dgm:spPr/>
      <dgm:t>
        <a:bodyPr/>
        <a:lstStyle/>
        <a:p>
          <a:endParaRPr lang="zh-CN" altLang="en-US" sz="2400"/>
        </a:p>
      </dgm:t>
    </dgm:pt>
    <dgm:pt modelId="{A67F35F4-D5A0-421D-8727-09CCDF8F8BB2}" type="sibTrans" cxnId="{E90992DF-9960-43D4-B931-01521933026E}">
      <dgm:prSet/>
      <dgm:spPr/>
      <dgm:t>
        <a:bodyPr/>
        <a:lstStyle/>
        <a:p>
          <a:endParaRPr lang="zh-CN" altLang="en-US" sz="2400"/>
        </a:p>
      </dgm:t>
    </dgm:pt>
    <dgm:pt modelId="{EED80B78-5355-4E4D-A812-B1FC3FC80EE8}">
      <dgm:prSet custT="1"/>
      <dgm:spPr/>
      <dgm:t>
        <a:bodyPr/>
        <a:lstStyle/>
        <a:p>
          <a:pPr rtl="0"/>
          <a:r>
            <a:rPr lang="zh-CN" altLang="en-US" sz="2400" b="1" dirty="0" smtClean="0"/>
            <a:t>智慧类产品</a:t>
          </a:r>
          <a:endParaRPr lang="zh-CN" altLang="en-US" sz="2400" b="1" dirty="0"/>
        </a:p>
      </dgm:t>
    </dgm:pt>
    <dgm:pt modelId="{3FCF81C3-F8CB-4DC1-A950-2ADFCE47CB00}" type="parTrans" cxnId="{929F0543-CE29-4C9B-9F7C-8953A0E78637}">
      <dgm:prSet/>
      <dgm:spPr/>
      <dgm:t>
        <a:bodyPr/>
        <a:lstStyle/>
        <a:p>
          <a:endParaRPr lang="zh-CN" altLang="en-US" sz="2400"/>
        </a:p>
      </dgm:t>
    </dgm:pt>
    <dgm:pt modelId="{A0A35407-3C53-4D35-8EF4-9019B45D1314}" type="sibTrans" cxnId="{929F0543-CE29-4C9B-9F7C-8953A0E78637}">
      <dgm:prSet/>
      <dgm:spPr/>
      <dgm:t>
        <a:bodyPr/>
        <a:lstStyle/>
        <a:p>
          <a:endParaRPr lang="zh-CN" altLang="en-US" sz="2400"/>
        </a:p>
      </dgm:t>
    </dgm:pt>
    <dgm:pt modelId="{5E7FEDD0-4AF5-4FE9-991A-53797E388DDE}">
      <dgm:prSet custT="1"/>
      <dgm:spPr/>
      <dgm:t>
        <a:bodyPr/>
        <a:lstStyle/>
        <a:p>
          <a:pPr rtl="0"/>
          <a:r>
            <a:rPr lang="zh-CN" altLang="en-US" sz="2400" dirty="0" smtClean="0"/>
            <a:t>决策支持</a:t>
          </a:r>
          <a:endParaRPr lang="zh-CN" altLang="en-US" sz="2400" dirty="0"/>
        </a:p>
      </dgm:t>
    </dgm:pt>
    <dgm:pt modelId="{FBAB0B14-F39D-485C-BA81-E6D8B4938732}" type="parTrans" cxnId="{0D155081-44E4-4F98-966E-B0079AD5D7FA}">
      <dgm:prSet/>
      <dgm:spPr/>
      <dgm:t>
        <a:bodyPr/>
        <a:lstStyle/>
        <a:p>
          <a:endParaRPr lang="zh-CN" altLang="en-US" sz="2400"/>
        </a:p>
      </dgm:t>
    </dgm:pt>
    <dgm:pt modelId="{C420681F-8663-4345-ABF0-FA0899E9047A}" type="sibTrans" cxnId="{0D155081-44E4-4F98-966E-B0079AD5D7FA}">
      <dgm:prSet/>
      <dgm:spPr/>
      <dgm:t>
        <a:bodyPr/>
        <a:lstStyle/>
        <a:p>
          <a:endParaRPr lang="zh-CN" altLang="en-US" sz="2400"/>
        </a:p>
      </dgm:t>
    </dgm:pt>
    <dgm:pt modelId="{B42B247C-C6FA-4C48-B579-ED3AB9F63D98}">
      <dgm:prSet custT="1"/>
      <dgm:spPr/>
      <dgm:t>
        <a:bodyPr/>
        <a:lstStyle/>
        <a:p>
          <a:pPr rtl="0"/>
          <a:r>
            <a:rPr lang="zh-CN" altLang="en-US" sz="2400" dirty="0" smtClean="0"/>
            <a:t>数据洞见</a:t>
          </a:r>
          <a:endParaRPr lang="zh-CN" altLang="en-US" sz="2400" dirty="0"/>
        </a:p>
      </dgm:t>
    </dgm:pt>
    <dgm:pt modelId="{813E1DAB-5CFC-4B60-B7CC-A4E652876190}" type="parTrans" cxnId="{82C7FE80-F779-434C-B7B6-A497F84930CF}">
      <dgm:prSet/>
      <dgm:spPr/>
      <dgm:t>
        <a:bodyPr/>
        <a:lstStyle/>
        <a:p>
          <a:endParaRPr lang="zh-CN" altLang="en-US" sz="2400"/>
        </a:p>
      </dgm:t>
    </dgm:pt>
    <dgm:pt modelId="{A1671977-5995-4C3C-8DCD-A08A4BA2D8C2}" type="sibTrans" cxnId="{82C7FE80-F779-434C-B7B6-A497F84930CF}">
      <dgm:prSet/>
      <dgm:spPr/>
      <dgm:t>
        <a:bodyPr/>
        <a:lstStyle/>
        <a:p>
          <a:endParaRPr lang="zh-CN" altLang="en-US" sz="2400"/>
        </a:p>
      </dgm:t>
    </dgm:pt>
    <dgm:pt modelId="{1D5FA3E1-9B95-4D23-8531-DD1860DC1FB7}">
      <dgm:prSet custT="1"/>
      <dgm:spPr/>
      <dgm:t>
        <a:bodyPr/>
        <a:lstStyle/>
        <a:p>
          <a:pPr rtl="0"/>
          <a:r>
            <a:rPr lang="zh-CN" altLang="en-US" sz="2400" dirty="0" smtClean="0"/>
            <a:t>数据业务化</a:t>
          </a:r>
          <a:endParaRPr lang="zh-CN" altLang="en-US" sz="2400" dirty="0"/>
        </a:p>
      </dgm:t>
    </dgm:pt>
    <dgm:pt modelId="{2840467A-2897-4803-A499-D3F200B67994}" type="parTrans" cxnId="{50871B93-0172-485C-9773-2D52C013E79B}">
      <dgm:prSet/>
      <dgm:spPr/>
      <dgm:t>
        <a:bodyPr/>
        <a:lstStyle/>
        <a:p>
          <a:endParaRPr lang="zh-CN" altLang="en-US" sz="2400"/>
        </a:p>
      </dgm:t>
    </dgm:pt>
    <dgm:pt modelId="{4BFA4E8B-DD1E-4F9C-BB57-65A7E418BCCF}" type="sibTrans" cxnId="{50871B93-0172-485C-9773-2D52C013E79B}">
      <dgm:prSet/>
      <dgm:spPr/>
      <dgm:t>
        <a:bodyPr/>
        <a:lstStyle/>
        <a:p>
          <a:endParaRPr lang="zh-CN" altLang="en-US" sz="2400"/>
        </a:p>
      </dgm:t>
    </dgm:pt>
    <dgm:pt modelId="{A142DB50-4815-4D92-89AF-C749F63DF434}">
      <dgm:prSet custT="1"/>
      <dgm:spPr/>
      <dgm:t>
        <a:bodyPr/>
        <a:lstStyle/>
        <a:p>
          <a:pPr rtl="0"/>
          <a:r>
            <a:rPr lang="zh-CN" altLang="en-US" sz="2400" dirty="0" smtClean="0"/>
            <a:t>数据驱动</a:t>
          </a:r>
          <a:endParaRPr lang="zh-CN" altLang="en-US" sz="2400" dirty="0"/>
        </a:p>
      </dgm:t>
    </dgm:pt>
    <dgm:pt modelId="{AE941E23-C408-4CBC-9EDC-1CE1DE2D3C55}" type="parTrans" cxnId="{CEB2C440-7327-4A3A-8B10-7B25CF4AAF28}">
      <dgm:prSet/>
      <dgm:spPr/>
      <dgm:t>
        <a:bodyPr/>
        <a:lstStyle/>
        <a:p>
          <a:endParaRPr lang="zh-CN" altLang="en-US" sz="2400"/>
        </a:p>
      </dgm:t>
    </dgm:pt>
    <dgm:pt modelId="{7FEA01EE-D90C-4781-B718-D11FDAA75CDD}" type="sibTrans" cxnId="{CEB2C440-7327-4A3A-8B10-7B25CF4AAF28}">
      <dgm:prSet/>
      <dgm:spPr/>
      <dgm:t>
        <a:bodyPr/>
        <a:lstStyle/>
        <a:p>
          <a:endParaRPr lang="zh-CN" altLang="en-US" sz="2400"/>
        </a:p>
      </dgm:t>
    </dgm:pt>
    <dgm:pt modelId="{45542A52-3544-4084-9E8E-41CFE6300674}">
      <dgm:prSet custT="1"/>
      <dgm:spPr/>
      <dgm:t>
        <a:bodyPr/>
        <a:lstStyle/>
        <a:p>
          <a:pPr rtl="0"/>
          <a:endParaRPr lang="zh-CN" altLang="en-US" sz="2400" dirty="0"/>
        </a:p>
      </dgm:t>
    </dgm:pt>
    <dgm:pt modelId="{60438CDF-A4F7-4A79-A6E5-A562EC957912}" type="parTrans" cxnId="{81283641-BF3F-4312-8019-1B22A937DE87}">
      <dgm:prSet/>
      <dgm:spPr/>
      <dgm:t>
        <a:bodyPr/>
        <a:lstStyle/>
        <a:p>
          <a:endParaRPr lang="zh-CN" altLang="en-US" sz="2400"/>
        </a:p>
      </dgm:t>
    </dgm:pt>
    <dgm:pt modelId="{090D809C-0F84-4DEC-8BEF-4639FCE8DDF6}" type="sibTrans" cxnId="{81283641-BF3F-4312-8019-1B22A937DE87}">
      <dgm:prSet/>
      <dgm:spPr/>
      <dgm:t>
        <a:bodyPr/>
        <a:lstStyle/>
        <a:p>
          <a:endParaRPr lang="zh-CN" altLang="en-US" sz="2400"/>
        </a:p>
      </dgm:t>
    </dgm:pt>
    <dgm:pt modelId="{F084072C-042D-4898-827F-CB5BE0C8711E}">
      <dgm:prSet custT="1"/>
      <dgm:spPr/>
      <dgm:t>
        <a:bodyPr/>
        <a:lstStyle/>
        <a:p>
          <a:pPr rtl="0"/>
          <a:r>
            <a:rPr lang="zh-CN" altLang="en-US" sz="2400" dirty="0" smtClean="0"/>
            <a:t>定题服务</a:t>
          </a:r>
          <a:endParaRPr lang="zh-CN" altLang="en-US" sz="2400" dirty="0"/>
        </a:p>
      </dgm:t>
    </dgm:pt>
    <dgm:pt modelId="{3E45DEE4-C653-4172-9F46-385587577BC6}" type="parTrans" cxnId="{FD8E337F-B8D5-4221-BE13-F420E585A939}">
      <dgm:prSet/>
      <dgm:spPr/>
      <dgm:t>
        <a:bodyPr/>
        <a:lstStyle/>
        <a:p>
          <a:endParaRPr lang="zh-CN" altLang="en-US" sz="2400"/>
        </a:p>
      </dgm:t>
    </dgm:pt>
    <dgm:pt modelId="{7140CA91-F6E7-48E5-A7B6-819CEB5429A0}" type="sibTrans" cxnId="{FD8E337F-B8D5-4221-BE13-F420E585A939}">
      <dgm:prSet/>
      <dgm:spPr/>
      <dgm:t>
        <a:bodyPr/>
        <a:lstStyle/>
        <a:p>
          <a:endParaRPr lang="zh-CN" altLang="en-US" sz="2400"/>
        </a:p>
      </dgm:t>
    </dgm:pt>
    <dgm:pt modelId="{DA600C54-EA51-414E-ACEF-2BEC82B1DCA6}">
      <dgm:prSet custT="1"/>
      <dgm:spPr/>
      <dgm:t>
        <a:bodyPr/>
        <a:lstStyle/>
        <a:p>
          <a:pPr rtl="0"/>
          <a:r>
            <a:rPr lang="zh-CN" altLang="en-US" sz="2400" dirty="0" smtClean="0"/>
            <a:t>语料库</a:t>
          </a:r>
          <a:endParaRPr lang="zh-CN" altLang="en-US" sz="2400" dirty="0"/>
        </a:p>
      </dgm:t>
    </dgm:pt>
    <dgm:pt modelId="{4F8B575E-3FAD-4B21-A9E4-B3964F89486E}" type="parTrans" cxnId="{813E7C7E-900B-4261-9AB8-1D93EC224713}">
      <dgm:prSet/>
      <dgm:spPr/>
      <dgm:t>
        <a:bodyPr/>
        <a:lstStyle/>
        <a:p>
          <a:endParaRPr lang="zh-CN" altLang="en-US" sz="2400"/>
        </a:p>
      </dgm:t>
    </dgm:pt>
    <dgm:pt modelId="{ABE9310D-8E03-44E7-A463-7FCE81C6EDA2}" type="sibTrans" cxnId="{813E7C7E-900B-4261-9AB8-1D93EC224713}">
      <dgm:prSet/>
      <dgm:spPr/>
      <dgm:t>
        <a:bodyPr/>
        <a:lstStyle/>
        <a:p>
          <a:endParaRPr lang="zh-CN" altLang="en-US" sz="2400"/>
        </a:p>
      </dgm:t>
    </dgm:pt>
    <dgm:pt modelId="{77819155-7E3C-44FC-9E4D-78727D457BD5}">
      <dgm:prSet custT="1"/>
      <dgm:spPr/>
      <dgm:t>
        <a:bodyPr/>
        <a:lstStyle/>
        <a:p>
          <a:pPr rtl="0"/>
          <a:r>
            <a:rPr lang="zh-CN" altLang="en-US" sz="2400" dirty="0" smtClean="0"/>
            <a:t>领域本体</a:t>
          </a:r>
          <a:endParaRPr lang="zh-CN" altLang="en-US" sz="2400" dirty="0"/>
        </a:p>
      </dgm:t>
    </dgm:pt>
    <dgm:pt modelId="{E99416D9-34B5-476B-99D9-0AA75631D43A}" type="parTrans" cxnId="{A6CE6DAF-974D-49C3-904F-B44BEB5F9957}">
      <dgm:prSet/>
      <dgm:spPr/>
      <dgm:t>
        <a:bodyPr/>
        <a:lstStyle/>
        <a:p>
          <a:endParaRPr lang="zh-CN" altLang="en-US" sz="2400"/>
        </a:p>
      </dgm:t>
    </dgm:pt>
    <dgm:pt modelId="{C2557111-B82D-40D8-B3C1-E41DCA222AB4}" type="sibTrans" cxnId="{A6CE6DAF-974D-49C3-904F-B44BEB5F9957}">
      <dgm:prSet/>
      <dgm:spPr/>
      <dgm:t>
        <a:bodyPr/>
        <a:lstStyle/>
        <a:p>
          <a:endParaRPr lang="zh-CN" altLang="en-US" sz="2400"/>
        </a:p>
      </dgm:t>
    </dgm:pt>
    <dgm:pt modelId="{DA77D59D-2680-4D70-B4E4-34A6E860287C}">
      <dgm:prSet custT="1"/>
      <dgm:spPr/>
      <dgm:t>
        <a:bodyPr/>
        <a:lstStyle/>
        <a:p>
          <a:pPr rtl="0"/>
          <a:r>
            <a:rPr lang="en-US" altLang="zh-CN" sz="2400" dirty="0" smtClean="0"/>
            <a:t>…</a:t>
          </a:r>
          <a:endParaRPr lang="zh-CN" sz="2400" dirty="0"/>
        </a:p>
      </dgm:t>
    </dgm:pt>
    <dgm:pt modelId="{829D82B9-35C7-4366-BF93-E3EC8F2AF19C}" type="parTrans" cxnId="{1E59F93C-D2C0-4E8A-97C6-0C64ECF16504}">
      <dgm:prSet/>
      <dgm:spPr/>
      <dgm:t>
        <a:bodyPr/>
        <a:lstStyle/>
        <a:p>
          <a:endParaRPr lang="zh-CN" altLang="en-US" sz="2400"/>
        </a:p>
      </dgm:t>
    </dgm:pt>
    <dgm:pt modelId="{618154D5-996A-4A45-ADF9-603D41472F02}" type="sibTrans" cxnId="{1E59F93C-D2C0-4E8A-97C6-0C64ECF16504}">
      <dgm:prSet/>
      <dgm:spPr/>
      <dgm:t>
        <a:bodyPr/>
        <a:lstStyle/>
        <a:p>
          <a:endParaRPr lang="zh-CN" altLang="en-US" sz="2400"/>
        </a:p>
      </dgm:t>
    </dgm:pt>
    <dgm:pt modelId="{56D814F2-7AEE-45B8-A439-142433026541}">
      <dgm:prSet custT="1"/>
      <dgm:spPr/>
      <dgm:t>
        <a:bodyPr/>
        <a:lstStyle/>
        <a:p>
          <a:pPr rtl="0"/>
          <a:r>
            <a:rPr lang="zh-CN" altLang="en-US" sz="2400" dirty="0" smtClean="0"/>
            <a:t>知识库</a:t>
          </a:r>
          <a:endParaRPr lang="zh-CN" altLang="en-US" sz="2400" dirty="0"/>
        </a:p>
      </dgm:t>
    </dgm:pt>
    <dgm:pt modelId="{F13C1B31-218C-44BB-B3FD-079A42E227DF}" type="parTrans" cxnId="{59F52D33-B636-453F-90B9-CF80E449620C}">
      <dgm:prSet/>
      <dgm:spPr/>
      <dgm:t>
        <a:bodyPr/>
        <a:lstStyle/>
        <a:p>
          <a:endParaRPr lang="zh-CN" altLang="en-US" sz="2000"/>
        </a:p>
      </dgm:t>
    </dgm:pt>
    <dgm:pt modelId="{A3D206BE-1D69-415B-B41D-63D215DCEF1A}" type="sibTrans" cxnId="{59F52D33-B636-453F-90B9-CF80E449620C}">
      <dgm:prSet/>
      <dgm:spPr/>
      <dgm:t>
        <a:bodyPr/>
        <a:lstStyle/>
        <a:p>
          <a:endParaRPr lang="zh-CN" altLang="en-US" sz="2000"/>
        </a:p>
      </dgm:t>
    </dgm:pt>
    <dgm:pt modelId="{CE15C115-1E1E-4EE7-8BD1-F9E6235AE7CF}">
      <dgm:prSet custT="1"/>
      <dgm:spPr/>
      <dgm:t>
        <a:bodyPr/>
        <a:lstStyle/>
        <a:p>
          <a:pPr rtl="0"/>
          <a:r>
            <a:rPr lang="zh-CN" altLang="en-US" sz="2400" dirty="0" smtClean="0"/>
            <a:t>规则库</a:t>
          </a:r>
          <a:endParaRPr lang="zh-CN" altLang="en-US" sz="2400" dirty="0"/>
        </a:p>
      </dgm:t>
    </dgm:pt>
    <dgm:pt modelId="{F8DEDF93-D93C-4C3C-9023-73B2E5D99B73}" type="parTrans" cxnId="{D93075CB-7E2A-4D18-B2FB-AD680FEA67D0}">
      <dgm:prSet/>
      <dgm:spPr/>
      <dgm:t>
        <a:bodyPr/>
        <a:lstStyle/>
        <a:p>
          <a:endParaRPr lang="zh-CN" altLang="en-US" sz="2000"/>
        </a:p>
      </dgm:t>
    </dgm:pt>
    <dgm:pt modelId="{A8BBAFF5-3EEA-4C9C-8EED-0D0534803C64}" type="sibTrans" cxnId="{D93075CB-7E2A-4D18-B2FB-AD680FEA67D0}">
      <dgm:prSet/>
      <dgm:spPr/>
      <dgm:t>
        <a:bodyPr/>
        <a:lstStyle/>
        <a:p>
          <a:endParaRPr lang="zh-CN" altLang="en-US" sz="2000"/>
        </a:p>
      </dgm:t>
    </dgm:pt>
    <dgm:pt modelId="{15B64D0B-745D-486A-A06A-6D5298D21CB0}">
      <dgm:prSet custT="1"/>
      <dgm:spPr/>
      <dgm:t>
        <a:bodyPr/>
        <a:lstStyle/>
        <a:p>
          <a:pPr rtl="0"/>
          <a:r>
            <a:rPr lang="en-US" altLang="zh-CN" sz="2400" dirty="0" smtClean="0"/>
            <a:t>…</a:t>
          </a:r>
          <a:endParaRPr lang="zh-CN" altLang="en-US" sz="2400" dirty="0"/>
        </a:p>
      </dgm:t>
    </dgm:pt>
    <dgm:pt modelId="{8B7648C0-1CD1-4C58-9481-D09071DD04AC}" type="parTrans" cxnId="{3C41F607-BA5D-4AE1-A066-E49FD26E0D67}">
      <dgm:prSet/>
      <dgm:spPr/>
      <dgm:t>
        <a:bodyPr/>
        <a:lstStyle/>
        <a:p>
          <a:endParaRPr lang="zh-CN" altLang="en-US"/>
        </a:p>
      </dgm:t>
    </dgm:pt>
    <dgm:pt modelId="{64D332A0-1F33-435C-B10D-96138A8254B6}" type="sibTrans" cxnId="{3C41F607-BA5D-4AE1-A066-E49FD26E0D67}">
      <dgm:prSet/>
      <dgm:spPr/>
      <dgm:t>
        <a:bodyPr/>
        <a:lstStyle/>
        <a:p>
          <a:endParaRPr lang="zh-CN" altLang="en-US"/>
        </a:p>
      </dgm:t>
    </dgm:pt>
    <dgm:pt modelId="{5D838BD2-72A5-4658-B03E-FF57EFF1023C}">
      <dgm:prSet custT="1"/>
      <dgm:spPr/>
      <dgm:t>
        <a:bodyPr/>
        <a:lstStyle/>
        <a:p>
          <a:pPr rtl="0"/>
          <a:r>
            <a:rPr lang="zh-CN" altLang="en-US" sz="2400" dirty="0" smtClean="0"/>
            <a:t>整齐数据</a:t>
          </a:r>
          <a:endParaRPr lang="zh-CN" altLang="en-US" sz="2400" dirty="0"/>
        </a:p>
      </dgm:t>
    </dgm:pt>
    <dgm:pt modelId="{DE65456D-18FA-4651-9880-181C6E66134C}" type="parTrans" cxnId="{5DEC7955-0347-43F5-B969-69ABA9C5A31B}">
      <dgm:prSet/>
      <dgm:spPr/>
      <dgm:t>
        <a:bodyPr/>
        <a:lstStyle/>
        <a:p>
          <a:endParaRPr lang="zh-CN" altLang="en-US"/>
        </a:p>
      </dgm:t>
    </dgm:pt>
    <dgm:pt modelId="{6E80573D-1965-4D05-8CD1-90B2E45623CE}" type="sibTrans" cxnId="{5DEC7955-0347-43F5-B969-69ABA9C5A31B}">
      <dgm:prSet/>
      <dgm:spPr/>
      <dgm:t>
        <a:bodyPr/>
        <a:lstStyle/>
        <a:p>
          <a:endParaRPr lang="zh-CN" altLang="en-US"/>
        </a:p>
      </dgm:t>
    </dgm:pt>
    <dgm:pt modelId="{213FBAE8-94B1-45D6-A62C-39B30150B125}" type="pres">
      <dgm:prSet presAssocID="{428AC474-541D-45F5-9A1F-56CBEEE11D8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8159288-BB7D-4C9D-ACDB-32CA2301E73C}" type="pres">
      <dgm:prSet presAssocID="{F72068ED-1898-4B2E-83C6-1151BC7BD8C7}" presName="composite" presStyleCnt="0"/>
      <dgm:spPr/>
      <dgm:t>
        <a:bodyPr/>
        <a:lstStyle/>
        <a:p>
          <a:endParaRPr lang="zh-CN" altLang="en-US"/>
        </a:p>
      </dgm:t>
    </dgm:pt>
    <dgm:pt modelId="{D1F71227-C96B-45F7-9402-BA639B2B3379}" type="pres">
      <dgm:prSet presAssocID="{F72068ED-1898-4B2E-83C6-1151BC7BD8C7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878B785-59A6-43CD-A61C-36B1383B04F8}" type="pres">
      <dgm:prSet presAssocID="{F72068ED-1898-4B2E-83C6-1151BC7BD8C7}" presName="desTx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1AF932E-7EE2-471F-B4D5-179B49377476}" type="pres">
      <dgm:prSet presAssocID="{D47DAAF7-DFE2-4772-9478-B91EA7C66790}" presName="space" presStyleCnt="0"/>
      <dgm:spPr/>
      <dgm:t>
        <a:bodyPr/>
        <a:lstStyle/>
        <a:p>
          <a:endParaRPr lang="zh-CN" altLang="en-US"/>
        </a:p>
      </dgm:t>
    </dgm:pt>
    <dgm:pt modelId="{933C00BC-1C28-42B8-B935-58CD9DAA2588}" type="pres">
      <dgm:prSet presAssocID="{965322F2-AE9A-4553-AAE5-1B71B4F0C367}" presName="composite" presStyleCnt="0"/>
      <dgm:spPr/>
      <dgm:t>
        <a:bodyPr/>
        <a:lstStyle/>
        <a:p>
          <a:endParaRPr lang="zh-CN" altLang="en-US"/>
        </a:p>
      </dgm:t>
    </dgm:pt>
    <dgm:pt modelId="{2A965644-0075-44DB-931D-3DA35A5F989A}" type="pres">
      <dgm:prSet presAssocID="{965322F2-AE9A-4553-AAE5-1B71B4F0C367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9359F95-5514-4B0A-8D43-B6BF362E31FD}" type="pres">
      <dgm:prSet presAssocID="{965322F2-AE9A-4553-AAE5-1B71B4F0C367}" presName="desTx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F8B06F-F64F-4B04-A96E-16FB19D62C2B}" type="pres">
      <dgm:prSet presAssocID="{BB8D77F4-E0EB-4F2A-A00F-8EA74E9F2271}" presName="space" presStyleCnt="0"/>
      <dgm:spPr/>
      <dgm:t>
        <a:bodyPr/>
        <a:lstStyle/>
        <a:p>
          <a:endParaRPr lang="zh-CN" altLang="en-US"/>
        </a:p>
      </dgm:t>
    </dgm:pt>
    <dgm:pt modelId="{ADF630B0-4115-4DEC-91BE-1A3EB62DEF15}" type="pres">
      <dgm:prSet presAssocID="{F38743B6-E24C-47A2-B98E-8BF7111A1E99}" presName="composite" presStyleCnt="0"/>
      <dgm:spPr/>
      <dgm:t>
        <a:bodyPr/>
        <a:lstStyle/>
        <a:p>
          <a:endParaRPr lang="zh-CN" altLang="en-US"/>
        </a:p>
      </dgm:t>
    </dgm:pt>
    <dgm:pt modelId="{90BCE644-D313-4A71-A007-501EB5229CF1}" type="pres">
      <dgm:prSet presAssocID="{F38743B6-E24C-47A2-B98E-8BF7111A1E99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A91093F-69B9-46AD-9A57-4C76B8516616}" type="pres">
      <dgm:prSet presAssocID="{F38743B6-E24C-47A2-B98E-8BF7111A1E99}" presName="desTx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A40789B-6B9F-4722-93C1-B3869AB0184E}" type="pres">
      <dgm:prSet presAssocID="{F7DE8C1D-B5B2-4890-B7AE-17FC20EDB5A0}" presName="space" presStyleCnt="0"/>
      <dgm:spPr/>
      <dgm:t>
        <a:bodyPr/>
        <a:lstStyle/>
        <a:p>
          <a:endParaRPr lang="zh-CN" altLang="en-US"/>
        </a:p>
      </dgm:t>
    </dgm:pt>
    <dgm:pt modelId="{D40A47A0-AAE0-4545-B37D-7F482AD75225}" type="pres">
      <dgm:prSet presAssocID="{EED80B78-5355-4E4D-A812-B1FC3FC80EE8}" presName="composite" presStyleCnt="0"/>
      <dgm:spPr/>
      <dgm:t>
        <a:bodyPr/>
        <a:lstStyle/>
        <a:p>
          <a:endParaRPr lang="zh-CN" altLang="en-US"/>
        </a:p>
      </dgm:t>
    </dgm:pt>
    <dgm:pt modelId="{3586B38F-04A8-491A-B2F3-E2E1DBA2C503}" type="pres">
      <dgm:prSet presAssocID="{EED80B78-5355-4E4D-A812-B1FC3FC80EE8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CCB6115-DE65-4B22-8A65-E9B9BA8DD1F8}" type="pres">
      <dgm:prSet presAssocID="{EED80B78-5355-4E4D-A812-B1FC3FC80EE8}" presName="desTx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A930384-2346-4745-83B2-34C20159F9BE}" type="presOf" srcId="{09F3A0E2-AB90-485A-9B77-C865BCEFD0B2}" destId="{E9359F95-5514-4B0A-8D43-B6BF362E31FD}" srcOrd="0" destOrd="4" presId="urn:microsoft.com/office/officeart/2005/8/layout/hList1"/>
    <dgm:cxn modelId="{82C7FE80-F779-434C-B7B6-A497F84930CF}" srcId="{EED80B78-5355-4E4D-A812-B1FC3FC80EE8}" destId="{B42B247C-C6FA-4C48-B579-ED3AB9F63D98}" srcOrd="1" destOrd="0" parTransId="{813E1DAB-5CFC-4B60-B7CC-A4E652876190}" sibTransId="{A1671977-5995-4C3C-8DCD-A08A4BA2D8C2}"/>
    <dgm:cxn modelId="{1E59F93C-D2C0-4E8A-97C6-0C64ECF16504}" srcId="{F38743B6-E24C-47A2-B98E-8BF7111A1E99}" destId="{DA77D59D-2680-4D70-B4E4-34A6E860287C}" srcOrd="5" destOrd="0" parTransId="{829D82B9-35C7-4366-BF93-E3EC8F2AF19C}" sibTransId="{618154D5-996A-4A45-ADF9-603D41472F02}"/>
    <dgm:cxn modelId="{5A823E52-08C5-4B46-AB03-BCD8FB0E659A}" type="presOf" srcId="{45542A52-3544-4084-9E8E-41CFE6300674}" destId="{FA91093F-69B9-46AD-9A57-4C76B8516616}" srcOrd="0" destOrd="6" presId="urn:microsoft.com/office/officeart/2005/8/layout/hList1"/>
    <dgm:cxn modelId="{A03C5A2F-FBBB-484C-B3A1-BC876F87B217}" type="presOf" srcId="{675BFAC7-6EB9-4CC1-B0F2-5F23672FDAC6}" destId="{FA91093F-69B9-46AD-9A57-4C76B8516616}" srcOrd="0" destOrd="0" presId="urn:microsoft.com/office/officeart/2005/8/layout/hList1"/>
    <dgm:cxn modelId="{50871B93-0172-485C-9773-2D52C013E79B}" srcId="{EED80B78-5355-4E4D-A812-B1FC3FC80EE8}" destId="{1D5FA3E1-9B95-4D23-8531-DD1860DC1FB7}" srcOrd="2" destOrd="0" parTransId="{2840467A-2897-4803-A499-D3F200B67994}" sibTransId="{4BFA4E8B-DD1E-4F9C-BB57-65A7E418BCCF}"/>
    <dgm:cxn modelId="{67E3CC9D-8CE0-4DF8-BC11-79F121A91444}" srcId="{428AC474-541D-45F5-9A1F-56CBEEE11D84}" destId="{965322F2-AE9A-4553-AAE5-1B71B4F0C367}" srcOrd="1" destOrd="0" parTransId="{9AAECA10-A95B-418C-9738-5A6B358EA366}" sibTransId="{BB8D77F4-E0EB-4F2A-A00F-8EA74E9F2271}"/>
    <dgm:cxn modelId="{5DEC7955-0347-43F5-B969-69ABA9C5A31B}" srcId="{F72068ED-1898-4B2E-83C6-1151BC7BD8C7}" destId="{5D838BD2-72A5-4658-B03E-FF57EFF1023C}" srcOrd="1" destOrd="0" parTransId="{DE65456D-18FA-4651-9880-181C6E66134C}" sibTransId="{6E80573D-1965-4D05-8CD1-90B2E45623CE}"/>
    <dgm:cxn modelId="{A067D758-9232-4845-8900-8C09083A6D42}" type="presOf" srcId="{1D5FA3E1-9B95-4D23-8531-DD1860DC1FB7}" destId="{4CCB6115-DE65-4B22-8A65-E9B9BA8DD1F8}" srcOrd="0" destOrd="2" presId="urn:microsoft.com/office/officeart/2005/8/layout/hList1"/>
    <dgm:cxn modelId="{1E8F425C-3B9F-4FB2-98F0-6E39FCB2C062}" type="presOf" srcId="{428AC474-541D-45F5-9A1F-56CBEEE11D84}" destId="{213FBAE8-94B1-45D6-A62C-39B30150B125}" srcOrd="0" destOrd="0" presId="urn:microsoft.com/office/officeart/2005/8/layout/hList1"/>
    <dgm:cxn modelId="{8E9F41AB-6914-43F0-9588-79196A8B168F}" type="presOf" srcId="{B89C8EF7-CCA7-469B-94D2-1F7E5425E98B}" destId="{E9359F95-5514-4B0A-8D43-B6BF362E31FD}" srcOrd="0" destOrd="1" presId="urn:microsoft.com/office/officeart/2005/8/layout/hList1"/>
    <dgm:cxn modelId="{0E62E278-7AE9-4D90-AD9C-4E1C7DD128B0}" srcId="{F72068ED-1898-4B2E-83C6-1151BC7BD8C7}" destId="{E19F6D61-C158-4884-B278-7EF50B8DBCA2}" srcOrd="2" destOrd="0" parTransId="{FD037BB4-6AE4-4518-B204-94C43141D6FE}" sibTransId="{A1E4FDEC-4C08-4869-B232-F75EF0974F10}"/>
    <dgm:cxn modelId="{917BA3D4-D9D6-4F91-9259-DDDAEB4FD7A8}" srcId="{965322F2-AE9A-4553-AAE5-1B71B4F0C367}" destId="{C5BBBCC7-B1F2-42A6-9CED-8482313E0426}" srcOrd="0" destOrd="0" parTransId="{FE907BC3-8D31-4C7D-991B-C4E0F33BEF0B}" sibTransId="{4A186FD2-E3F5-498E-8C80-DECBE67EFF6A}"/>
    <dgm:cxn modelId="{59F52D33-B636-453F-90B9-CF80E449620C}" srcId="{F38743B6-E24C-47A2-B98E-8BF7111A1E99}" destId="{56D814F2-7AEE-45B8-A439-142433026541}" srcOrd="3" destOrd="0" parTransId="{F13C1B31-218C-44BB-B3FD-079A42E227DF}" sibTransId="{A3D206BE-1D69-415B-B41D-63D215DCEF1A}"/>
    <dgm:cxn modelId="{52DA074A-382A-4329-91C3-0A3507F7B060}" srcId="{428AC474-541D-45F5-9A1F-56CBEEE11D84}" destId="{F38743B6-E24C-47A2-B98E-8BF7111A1E99}" srcOrd="2" destOrd="0" parTransId="{62F09C34-C676-4B25-AB4F-698145830678}" sibTransId="{F7DE8C1D-B5B2-4890-B7AE-17FC20EDB5A0}"/>
    <dgm:cxn modelId="{FECF3091-011B-4CBD-A5E9-848F7E195401}" type="presOf" srcId="{965322F2-AE9A-4553-AAE5-1B71B4F0C367}" destId="{2A965644-0075-44DB-931D-3DA35A5F989A}" srcOrd="0" destOrd="0" presId="urn:microsoft.com/office/officeart/2005/8/layout/hList1"/>
    <dgm:cxn modelId="{B4F67146-6BDC-450F-9BE7-F033499712AC}" srcId="{F72068ED-1898-4B2E-83C6-1151BC7BD8C7}" destId="{3DE2917B-B2D2-4AD0-A2ED-225693A4C5A0}" srcOrd="6" destOrd="0" parTransId="{ECB688A0-0CC8-472D-A9C9-81CBF69A21B0}" sibTransId="{57D905EE-CBBB-46D0-B9C5-43A8832B0464}"/>
    <dgm:cxn modelId="{05D13BE8-3BA4-4096-99F4-5CF35D0C67F1}" type="presOf" srcId="{EED80B78-5355-4E4D-A812-B1FC3FC80EE8}" destId="{3586B38F-04A8-491A-B2F3-E2E1DBA2C503}" srcOrd="0" destOrd="0" presId="urn:microsoft.com/office/officeart/2005/8/layout/hList1"/>
    <dgm:cxn modelId="{78B14EEC-F31F-4DCB-8FEA-E94BA7044FFB}" type="presOf" srcId="{5D838BD2-72A5-4658-B03E-FF57EFF1023C}" destId="{F878B785-59A6-43CD-A61C-36B1383B04F8}" srcOrd="0" destOrd="1" presId="urn:microsoft.com/office/officeart/2005/8/layout/hList1"/>
    <dgm:cxn modelId="{3A5D96CA-3689-4E0F-BE9E-76687120CF55}" type="presOf" srcId="{F72068ED-1898-4B2E-83C6-1151BC7BD8C7}" destId="{D1F71227-C96B-45F7-9402-BA639B2B3379}" srcOrd="0" destOrd="0" presId="urn:microsoft.com/office/officeart/2005/8/layout/hList1"/>
    <dgm:cxn modelId="{8E77B7D6-08A6-4A0F-A682-B3AA5D1191FD}" type="presOf" srcId="{6C18B68B-9600-4891-941F-7118DBE1FBEF}" destId="{F878B785-59A6-43CD-A61C-36B1383B04F8}" srcOrd="0" destOrd="5" presId="urn:microsoft.com/office/officeart/2005/8/layout/hList1"/>
    <dgm:cxn modelId="{65722521-6412-451E-AD91-AABA477C6176}" type="presOf" srcId="{5E7FEDD0-4AF5-4FE9-991A-53797E388DDE}" destId="{4CCB6115-DE65-4B22-8A65-E9B9BA8DD1F8}" srcOrd="0" destOrd="0" presId="urn:microsoft.com/office/officeart/2005/8/layout/hList1"/>
    <dgm:cxn modelId="{A6CE6DAF-974D-49C3-904F-B44BEB5F9957}" srcId="{F38743B6-E24C-47A2-B98E-8BF7111A1E99}" destId="{77819155-7E3C-44FC-9E4D-78727D457BD5}" srcOrd="2" destOrd="0" parTransId="{E99416D9-34B5-476B-99D9-0AA75631D43A}" sibTransId="{C2557111-B82D-40D8-B3C1-E41DCA222AB4}"/>
    <dgm:cxn modelId="{62D05C0B-77B3-44B2-B5E2-4DDA342E2FC2}" srcId="{965322F2-AE9A-4553-AAE5-1B71B4F0C367}" destId="{655C1BE7-73F9-440E-B6D8-40EEB8EF155A}" srcOrd="2" destOrd="0" parTransId="{AA8F438B-CFD1-4FF1-9829-B48B05817327}" sibTransId="{B15497A8-B3DE-4C90-8F6E-EC05F28FCFB4}"/>
    <dgm:cxn modelId="{FBD6A429-0C7E-407D-AC68-91FFB6C244BE}" type="presOf" srcId="{CE15C115-1E1E-4EE7-8BD1-F9E6235AE7CF}" destId="{FA91093F-69B9-46AD-9A57-4C76B8516616}" srcOrd="0" destOrd="4" presId="urn:microsoft.com/office/officeart/2005/8/layout/hList1"/>
    <dgm:cxn modelId="{535F4922-1D64-49C2-8B4D-6AB56C86BCF6}" srcId="{428AC474-541D-45F5-9A1F-56CBEEE11D84}" destId="{F72068ED-1898-4B2E-83C6-1151BC7BD8C7}" srcOrd="0" destOrd="0" parTransId="{574B45EF-097E-483B-A30D-E83ACC4A991D}" sibTransId="{D47DAAF7-DFE2-4772-9478-B91EA7C66790}"/>
    <dgm:cxn modelId="{9C346734-A89F-4F40-91B7-EF0577A24E41}" type="presOf" srcId="{3F776CF5-DE65-4EF8-AD8B-7C9F3B9F7DBE}" destId="{F878B785-59A6-43CD-A61C-36B1383B04F8}" srcOrd="0" destOrd="4" presId="urn:microsoft.com/office/officeart/2005/8/layout/hList1"/>
    <dgm:cxn modelId="{1724241F-6EE3-4CFD-9FF5-23F7D78C9084}" type="presOf" srcId="{F084072C-042D-4898-827F-CB5BE0C8711E}" destId="{E9359F95-5514-4B0A-8D43-B6BF362E31FD}" srcOrd="0" destOrd="3" presId="urn:microsoft.com/office/officeart/2005/8/layout/hList1"/>
    <dgm:cxn modelId="{9008B686-C33C-4C77-92DB-7201BE842181}" type="presOf" srcId="{15B64D0B-745D-486A-A06A-6D5298D21CB0}" destId="{4CCB6115-DE65-4B22-8A65-E9B9BA8DD1F8}" srcOrd="0" destOrd="4" presId="urn:microsoft.com/office/officeart/2005/8/layout/hList1"/>
    <dgm:cxn modelId="{F26E3903-2817-42F8-B838-E540E7C2F049}" srcId="{F72068ED-1898-4B2E-83C6-1151BC7BD8C7}" destId="{9FB314F1-F559-4C7E-A826-A3530C119821}" srcOrd="3" destOrd="0" parTransId="{3328AC4B-8E8C-45BF-B3FD-BE60B7B8837B}" sibTransId="{BD3283FB-11EC-43B6-A774-6C9CCCD9D686}"/>
    <dgm:cxn modelId="{1EDB5620-A09B-48B3-8D2D-E1D6B026F3E1}" type="presOf" srcId="{F38743B6-E24C-47A2-B98E-8BF7111A1E99}" destId="{90BCE644-D313-4A71-A007-501EB5229CF1}" srcOrd="0" destOrd="0" presId="urn:microsoft.com/office/officeart/2005/8/layout/hList1"/>
    <dgm:cxn modelId="{0D155081-44E4-4F98-966E-B0079AD5D7FA}" srcId="{EED80B78-5355-4E4D-A812-B1FC3FC80EE8}" destId="{5E7FEDD0-4AF5-4FE9-991A-53797E388DDE}" srcOrd="0" destOrd="0" parTransId="{FBAB0B14-F39D-485C-BA81-E6D8B4938732}" sibTransId="{C420681F-8663-4345-ABF0-FA0899E9047A}"/>
    <dgm:cxn modelId="{F005E90E-8225-4C49-8CD7-0CCF8A694AD7}" type="presOf" srcId="{655C1BE7-73F9-440E-B6D8-40EEB8EF155A}" destId="{E9359F95-5514-4B0A-8D43-B6BF362E31FD}" srcOrd="0" destOrd="2" presId="urn:microsoft.com/office/officeart/2005/8/layout/hList1"/>
    <dgm:cxn modelId="{9015B17A-A42A-44EF-A16B-0CC4EB1BFD03}" srcId="{965322F2-AE9A-4553-AAE5-1B71B4F0C367}" destId="{B89C8EF7-CCA7-469B-94D2-1F7E5425E98B}" srcOrd="1" destOrd="0" parTransId="{0D8BA0B6-B1D7-4E6E-874F-83EA54C18198}" sibTransId="{4FBE9A9C-35E3-4EA6-BC03-6345AB99323F}"/>
    <dgm:cxn modelId="{B4039195-8A34-47FE-B244-A1076BCB5C84}" type="presOf" srcId="{77819155-7E3C-44FC-9E4D-78727D457BD5}" destId="{FA91093F-69B9-46AD-9A57-4C76B8516616}" srcOrd="0" destOrd="2" presId="urn:microsoft.com/office/officeart/2005/8/layout/hList1"/>
    <dgm:cxn modelId="{D93075CB-7E2A-4D18-B2FB-AD680FEA67D0}" srcId="{F38743B6-E24C-47A2-B98E-8BF7111A1E99}" destId="{CE15C115-1E1E-4EE7-8BD1-F9E6235AE7CF}" srcOrd="4" destOrd="0" parTransId="{F8DEDF93-D93C-4C3C-9023-73B2E5D99B73}" sibTransId="{A8BBAFF5-3EEA-4C9C-8EED-0D0534803C64}"/>
    <dgm:cxn modelId="{7252EF80-BA40-4201-8F84-7BE91D431282}" type="presOf" srcId="{9FB314F1-F559-4C7E-A826-A3530C119821}" destId="{F878B785-59A6-43CD-A61C-36B1383B04F8}" srcOrd="0" destOrd="3" presId="urn:microsoft.com/office/officeart/2005/8/layout/hList1"/>
    <dgm:cxn modelId="{3C41F607-BA5D-4AE1-A066-E49FD26E0D67}" srcId="{EED80B78-5355-4E4D-A812-B1FC3FC80EE8}" destId="{15B64D0B-745D-486A-A06A-6D5298D21CB0}" srcOrd="4" destOrd="0" parTransId="{8B7648C0-1CD1-4C58-9481-D09071DD04AC}" sibTransId="{64D332A0-1F33-435C-B10D-96138A8254B6}"/>
    <dgm:cxn modelId="{53D883E0-26C6-48F1-A12F-978D1C4C9D7B}" type="presOf" srcId="{E19F6D61-C158-4884-B278-7EF50B8DBCA2}" destId="{F878B785-59A6-43CD-A61C-36B1383B04F8}" srcOrd="0" destOrd="2" presId="urn:microsoft.com/office/officeart/2005/8/layout/hList1"/>
    <dgm:cxn modelId="{3D2C111D-D561-46A3-8C42-C79DA4762523}" srcId="{F72068ED-1898-4B2E-83C6-1151BC7BD8C7}" destId="{93B88973-CE5D-4ED2-B4A6-9042DC21EF0A}" srcOrd="0" destOrd="0" parTransId="{C17AAA8D-60EE-40F9-AAB3-7519A8DB285A}" sibTransId="{6B9981C2-5E28-4F2C-98BC-6FF0494BD044}"/>
    <dgm:cxn modelId="{ED0B5D56-7FA1-4F4F-9554-DCD72858D546}" type="presOf" srcId="{B42B247C-C6FA-4C48-B579-ED3AB9F63D98}" destId="{4CCB6115-DE65-4B22-8A65-E9B9BA8DD1F8}" srcOrd="0" destOrd="1" presId="urn:microsoft.com/office/officeart/2005/8/layout/hList1"/>
    <dgm:cxn modelId="{58C901CD-5314-41D3-9A94-05B475023BBD}" type="presOf" srcId="{C5BBBCC7-B1F2-42A6-9CED-8482313E0426}" destId="{E9359F95-5514-4B0A-8D43-B6BF362E31FD}" srcOrd="0" destOrd="0" presId="urn:microsoft.com/office/officeart/2005/8/layout/hList1"/>
    <dgm:cxn modelId="{81283641-BF3F-4312-8019-1B22A937DE87}" srcId="{F38743B6-E24C-47A2-B98E-8BF7111A1E99}" destId="{45542A52-3544-4084-9E8E-41CFE6300674}" srcOrd="6" destOrd="0" parTransId="{60438CDF-A4F7-4A79-A6E5-A562EC957912}" sibTransId="{090D809C-0F84-4DEC-8BEF-4639FCE8DDF6}"/>
    <dgm:cxn modelId="{D58B9FA4-6A42-458F-8458-3F474B950644}" type="presOf" srcId="{DA600C54-EA51-414E-ACEF-2BEC82B1DCA6}" destId="{FA91093F-69B9-46AD-9A57-4C76B8516616}" srcOrd="0" destOrd="1" presId="urn:microsoft.com/office/officeart/2005/8/layout/hList1"/>
    <dgm:cxn modelId="{929F0543-CE29-4C9B-9F7C-8953A0E78637}" srcId="{428AC474-541D-45F5-9A1F-56CBEEE11D84}" destId="{EED80B78-5355-4E4D-A812-B1FC3FC80EE8}" srcOrd="3" destOrd="0" parTransId="{3FCF81C3-F8CB-4DC1-A950-2ADFCE47CB00}" sibTransId="{A0A35407-3C53-4D35-8EF4-9019B45D1314}"/>
    <dgm:cxn modelId="{1121BFA2-280A-4BC1-A76C-47702504822B}" srcId="{965322F2-AE9A-4553-AAE5-1B71B4F0C367}" destId="{09F3A0E2-AB90-485A-9B77-C865BCEFD0B2}" srcOrd="4" destOrd="0" parTransId="{DD4091EC-92DA-4CE9-825F-CD6C4524F33C}" sibTransId="{0AAAF58F-9EE4-44D1-9A91-48BEA69454CD}"/>
    <dgm:cxn modelId="{E90992DF-9960-43D4-B931-01521933026E}" srcId="{F38743B6-E24C-47A2-B98E-8BF7111A1E99}" destId="{675BFAC7-6EB9-4CC1-B0F2-5F23672FDAC6}" srcOrd="0" destOrd="0" parTransId="{258FC23D-202B-4B06-A2DC-5BD540CB33F1}" sibTransId="{A67F35F4-D5A0-421D-8727-09CCDF8F8BB2}"/>
    <dgm:cxn modelId="{4487A603-0CFA-48C5-A807-92E5086FC879}" type="presOf" srcId="{93B88973-CE5D-4ED2-B4A6-9042DC21EF0A}" destId="{F878B785-59A6-43CD-A61C-36B1383B04F8}" srcOrd="0" destOrd="0" presId="urn:microsoft.com/office/officeart/2005/8/layout/hList1"/>
    <dgm:cxn modelId="{CEB2C440-7327-4A3A-8B10-7B25CF4AAF28}" srcId="{EED80B78-5355-4E4D-A812-B1FC3FC80EE8}" destId="{A142DB50-4815-4D92-89AF-C749F63DF434}" srcOrd="3" destOrd="0" parTransId="{AE941E23-C408-4CBC-9EDC-1CE1DE2D3C55}" sibTransId="{7FEA01EE-D90C-4781-B718-D11FDAA75CDD}"/>
    <dgm:cxn modelId="{0CA37010-DE84-4B32-B786-BB6E21E9872E}" srcId="{F72068ED-1898-4B2E-83C6-1151BC7BD8C7}" destId="{6C18B68B-9600-4891-941F-7118DBE1FBEF}" srcOrd="5" destOrd="0" parTransId="{382EC06D-0118-481B-B573-93794D031D59}" sibTransId="{D9408DE2-A62C-43B9-A9AC-E063D27AF631}"/>
    <dgm:cxn modelId="{5BBE7E24-0254-461D-93BF-BC2BD86B0E1C}" type="presOf" srcId="{A142DB50-4815-4D92-89AF-C749F63DF434}" destId="{4CCB6115-DE65-4B22-8A65-E9B9BA8DD1F8}" srcOrd="0" destOrd="3" presId="urn:microsoft.com/office/officeart/2005/8/layout/hList1"/>
    <dgm:cxn modelId="{813E7C7E-900B-4261-9AB8-1D93EC224713}" srcId="{F38743B6-E24C-47A2-B98E-8BF7111A1E99}" destId="{DA600C54-EA51-414E-ACEF-2BEC82B1DCA6}" srcOrd="1" destOrd="0" parTransId="{4F8B575E-3FAD-4B21-A9E4-B3964F89486E}" sibTransId="{ABE9310D-8E03-44E7-A463-7FCE81C6EDA2}"/>
    <dgm:cxn modelId="{E4398BBC-BD14-41D3-A6B5-C5845779F762}" type="presOf" srcId="{3DE2917B-B2D2-4AD0-A2ED-225693A4C5A0}" destId="{F878B785-59A6-43CD-A61C-36B1383B04F8}" srcOrd="0" destOrd="6" presId="urn:microsoft.com/office/officeart/2005/8/layout/hList1"/>
    <dgm:cxn modelId="{D9CF9A21-DD92-42BB-ABB7-06226C00C95C}" type="presOf" srcId="{DA77D59D-2680-4D70-B4E4-34A6E860287C}" destId="{FA91093F-69B9-46AD-9A57-4C76B8516616}" srcOrd="0" destOrd="5" presId="urn:microsoft.com/office/officeart/2005/8/layout/hList1"/>
    <dgm:cxn modelId="{FD8E337F-B8D5-4221-BE13-F420E585A939}" srcId="{965322F2-AE9A-4553-AAE5-1B71B4F0C367}" destId="{F084072C-042D-4898-827F-CB5BE0C8711E}" srcOrd="3" destOrd="0" parTransId="{3E45DEE4-C653-4172-9F46-385587577BC6}" sibTransId="{7140CA91-F6E7-48E5-A7B6-819CEB5429A0}"/>
    <dgm:cxn modelId="{DF8AAF3E-C91E-4904-812F-EB4A5E93207F}" srcId="{F72068ED-1898-4B2E-83C6-1151BC7BD8C7}" destId="{3F776CF5-DE65-4EF8-AD8B-7C9F3B9F7DBE}" srcOrd="4" destOrd="0" parTransId="{95C0C84F-18ED-495D-9ED0-2D9857F717C2}" sibTransId="{1992B233-8D52-4C9E-A380-545589BEA78F}"/>
    <dgm:cxn modelId="{ACAA2E7A-119E-4049-9266-221880DDE6BB}" type="presOf" srcId="{56D814F2-7AEE-45B8-A439-142433026541}" destId="{FA91093F-69B9-46AD-9A57-4C76B8516616}" srcOrd="0" destOrd="3" presId="urn:microsoft.com/office/officeart/2005/8/layout/hList1"/>
    <dgm:cxn modelId="{86BE9217-9E17-47FD-A9BD-349A0C181D38}" type="presParOf" srcId="{213FBAE8-94B1-45D6-A62C-39B30150B125}" destId="{B8159288-BB7D-4C9D-ACDB-32CA2301E73C}" srcOrd="0" destOrd="0" presId="urn:microsoft.com/office/officeart/2005/8/layout/hList1"/>
    <dgm:cxn modelId="{F83C1651-348D-4FB1-A23C-0EA8442D9AFE}" type="presParOf" srcId="{B8159288-BB7D-4C9D-ACDB-32CA2301E73C}" destId="{D1F71227-C96B-45F7-9402-BA639B2B3379}" srcOrd="0" destOrd="0" presId="urn:microsoft.com/office/officeart/2005/8/layout/hList1"/>
    <dgm:cxn modelId="{9E388EC3-C0AA-4F6D-A527-0F2FEE896209}" type="presParOf" srcId="{B8159288-BB7D-4C9D-ACDB-32CA2301E73C}" destId="{F878B785-59A6-43CD-A61C-36B1383B04F8}" srcOrd="1" destOrd="0" presId="urn:microsoft.com/office/officeart/2005/8/layout/hList1"/>
    <dgm:cxn modelId="{A9CB2FDF-81A6-4EE5-97CF-CFD4286F1E67}" type="presParOf" srcId="{213FBAE8-94B1-45D6-A62C-39B30150B125}" destId="{E1AF932E-7EE2-471F-B4D5-179B49377476}" srcOrd="1" destOrd="0" presId="urn:microsoft.com/office/officeart/2005/8/layout/hList1"/>
    <dgm:cxn modelId="{7DDE2FAC-FFBB-4FFE-9835-FFB9D31092D2}" type="presParOf" srcId="{213FBAE8-94B1-45D6-A62C-39B30150B125}" destId="{933C00BC-1C28-42B8-B935-58CD9DAA2588}" srcOrd="2" destOrd="0" presId="urn:microsoft.com/office/officeart/2005/8/layout/hList1"/>
    <dgm:cxn modelId="{5C1F9631-05BC-44F5-977F-BE6AD5CF1C6F}" type="presParOf" srcId="{933C00BC-1C28-42B8-B935-58CD9DAA2588}" destId="{2A965644-0075-44DB-931D-3DA35A5F989A}" srcOrd="0" destOrd="0" presId="urn:microsoft.com/office/officeart/2005/8/layout/hList1"/>
    <dgm:cxn modelId="{BA73CB46-BD91-42C2-B336-FC91A81BD4DD}" type="presParOf" srcId="{933C00BC-1C28-42B8-B935-58CD9DAA2588}" destId="{E9359F95-5514-4B0A-8D43-B6BF362E31FD}" srcOrd="1" destOrd="0" presId="urn:microsoft.com/office/officeart/2005/8/layout/hList1"/>
    <dgm:cxn modelId="{56D584E2-D34B-4205-A510-BFACEE816502}" type="presParOf" srcId="{213FBAE8-94B1-45D6-A62C-39B30150B125}" destId="{21F8B06F-F64F-4B04-A96E-16FB19D62C2B}" srcOrd="3" destOrd="0" presId="urn:microsoft.com/office/officeart/2005/8/layout/hList1"/>
    <dgm:cxn modelId="{A77445D2-9DCF-4D6F-AFE4-28E386E52D99}" type="presParOf" srcId="{213FBAE8-94B1-45D6-A62C-39B30150B125}" destId="{ADF630B0-4115-4DEC-91BE-1A3EB62DEF15}" srcOrd="4" destOrd="0" presId="urn:microsoft.com/office/officeart/2005/8/layout/hList1"/>
    <dgm:cxn modelId="{5C493606-6461-46C2-ACE8-1EDCD0D2FC0B}" type="presParOf" srcId="{ADF630B0-4115-4DEC-91BE-1A3EB62DEF15}" destId="{90BCE644-D313-4A71-A007-501EB5229CF1}" srcOrd="0" destOrd="0" presId="urn:microsoft.com/office/officeart/2005/8/layout/hList1"/>
    <dgm:cxn modelId="{A297D6A5-2336-4B1C-845E-3018A37D279E}" type="presParOf" srcId="{ADF630B0-4115-4DEC-91BE-1A3EB62DEF15}" destId="{FA91093F-69B9-46AD-9A57-4C76B8516616}" srcOrd="1" destOrd="0" presId="urn:microsoft.com/office/officeart/2005/8/layout/hList1"/>
    <dgm:cxn modelId="{3757B4BA-D5A3-44E4-8D1E-8E16722D5E1E}" type="presParOf" srcId="{213FBAE8-94B1-45D6-A62C-39B30150B125}" destId="{0A40789B-6B9F-4722-93C1-B3869AB0184E}" srcOrd="5" destOrd="0" presId="urn:microsoft.com/office/officeart/2005/8/layout/hList1"/>
    <dgm:cxn modelId="{E63C49D3-D620-4B8F-B350-EF7CB02E8C24}" type="presParOf" srcId="{213FBAE8-94B1-45D6-A62C-39B30150B125}" destId="{D40A47A0-AAE0-4545-B37D-7F482AD75225}" srcOrd="6" destOrd="0" presId="urn:microsoft.com/office/officeart/2005/8/layout/hList1"/>
    <dgm:cxn modelId="{88A1D978-8FCC-4FEB-A00C-CEC9BC852CA7}" type="presParOf" srcId="{D40A47A0-AAE0-4545-B37D-7F482AD75225}" destId="{3586B38F-04A8-491A-B2F3-E2E1DBA2C503}" srcOrd="0" destOrd="0" presId="urn:microsoft.com/office/officeart/2005/8/layout/hList1"/>
    <dgm:cxn modelId="{2C9A3625-FDBE-4947-A092-909597DF2712}" type="presParOf" srcId="{D40A47A0-AAE0-4545-B37D-7F482AD75225}" destId="{4CCB6115-DE65-4B22-8A65-E9B9BA8DD1F8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DF27CC9-00A6-4880-9C41-07B4D80EC925}" type="doc">
      <dgm:prSet loTypeId="urn:microsoft.com/office/officeart/2005/8/layout/bProcess2" loCatId="process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F5F691D9-2AB0-4D5D-B72D-321467E91AD0}">
      <dgm:prSet/>
      <dgm:spPr/>
      <dgm:t>
        <a:bodyPr/>
        <a:lstStyle/>
        <a:p>
          <a:pPr rtl="0"/>
          <a:r>
            <a:rPr lang="zh-CN" smtClean="0"/>
            <a:t>数据集</a:t>
          </a:r>
          <a:endParaRPr lang="zh-CN"/>
        </a:p>
      </dgm:t>
    </dgm:pt>
    <dgm:pt modelId="{E0ABE930-66B7-4242-BB85-B090CB28D450}" type="parTrans" cxnId="{DDDE08E6-12FE-4669-8E85-5AF72CD0F2A7}">
      <dgm:prSet/>
      <dgm:spPr/>
      <dgm:t>
        <a:bodyPr/>
        <a:lstStyle/>
        <a:p>
          <a:endParaRPr lang="zh-CN" altLang="en-US"/>
        </a:p>
      </dgm:t>
    </dgm:pt>
    <dgm:pt modelId="{DC3DEC73-C033-4559-AB4B-075FFA349F1E}" type="sibTrans" cxnId="{DDDE08E6-12FE-4669-8E85-5AF72CD0F2A7}">
      <dgm:prSet/>
      <dgm:spPr/>
      <dgm:t>
        <a:bodyPr/>
        <a:lstStyle/>
        <a:p>
          <a:endParaRPr lang="zh-CN" altLang="en-US"/>
        </a:p>
      </dgm:t>
    </dgm:pt>
    <dgm:pt modelId="{F8C4AFD5-1EFD-45CF-9F7C-963F93D47841}">
      <dgm:prSet/>
      <dgm:spPr/>
      <dgm:t>
        <a:bodyPr/>
        <a:lstStyle/>
        <a:p>
          <a:pPr rtl="0"/>
          <a:r>
            <a:rPr lang="zh-CN" smtClean="0"/>
            <a:t>数据库</a:t>
          </a:r>
          <a:endParaRPr lang="zh-CN"/>
        </a:p>
      </dgm:t>
    </dgm:pt>
    <dgm:pt modelId="{E3E87F86-9432-4378-8174-2A669D302FC6}" type="parTrans" cxnId="{1DAD9E88-01E9-40AD-99CF-FB160A39E03D}">
      <dgm:prSet/>
      <dgm:spPr/>
      <dgm:t>
        <a:bodyPr/>
        <a:lstStyle/>
        <a:p>
          <a:endParaRPr lang="zh-CN" altLang="en-US"/>
        </a:p>
      </dgm:t>
    </dgm:pt>
    <dgm:pt modelId="{F6619216-A79A-4AA8-BCB9-50FD483C4224}" type="sibTrans" cxnId="{1DAD9E88-01E9-40AD-99CF-FB160A39E03D}">
      <dgm:prSet/>
      <dgm:spPr/>
      <dgm:t>
        <a:bodyPr/>
        <a:lstStyle/>
        <a:p>
          <a:endParaRPr lang="zh-CN" altLang="en-US"/>
        </a:p>
      </dgm:t>
    </dgm:pt>
    <dgm:pt modelId="{52574F06-4FCE-406A-A7BF-2A88592DA59A}">
      <dgm:prSet/>
      <dgm:spPr/>
      <dgm:t>
        <a:bodyPr/>
        <a:lstStyle/>
        <a:p>
          <a:pPr rtl="0"/>
          <a:r>
            <a:rPr lang="en-US" smtClean="0"/>
            <a:t>App</a:t>
          </a:r>
          <a:endParaRPr lang="zh-CN"/>
        </a:p>
      </dgm:t>
    </dgm:pt>
    <dgm:pt modelId="{47FD3494-7380-4EB8-8807-4C63B0CB5BD2}" type="parTrans" cxnId="{70357541-0831-4BCD-B5F5-20C4CEFFF790}">
      <dgm:prSet/>
      <dgm:spPr/>
      <dgm:t>
        <a:bodyPr/>
        <a:lstStyle/>
        <a:p>
          <a:endParaRPr lang="zh-CN" altLang="en-US"/>
        </a:p>
      </dgm:t>
    </dgm:pt>
    <dgm:pt modelId="{785DE8FD-DA86-4CAC-8FEB-6855FDA5CE16}" type="sibTrans" cxnId="{70357541-0831-4BCD-B5F5-20C4CEFFF790}">
      <dgm:prSet/>
      <dgm:spPr/>
      <dgm:t>
        <a:bodyPr/>
        <a:lstStyle/>
        <a:p>
          <a:endParaRPr lang="zh-CN" altLang="en-US"/>
        </a:p>
      </dgm:t>
    </dgm:pt>
    <dgm:pt modelId="{117B20C5-4D00-4A17-8CAF-39A14148C62D}">
      <dgm:prSet/>
      <dgm:spPr/>
      <dgm:t>
        <a:bodyPr/>
        <a:lstStyle/>
        <a:p>
          <a:pPr rtl="0"/>
          <a:r>
            <a:rPr lang="zh-CN" smtClean="0"/>
            <a:t>软件系统</a:t>
          </a:r>
          <a:endParaRPr lang="zh-CN"/>
        </a:p>
      </dgm:t>
    </dgm:pt>
    <dgm:pt modelId="{58795806-FA1B-4200-8539-2278FD085309}" type="parTrans" cxnId="{E649144C-55F4-489F-B560-71D1C0A5E5A4}">
      <dgm:prSet/>
      <dgm:spPr/>
      <dgm:t>
        <a:bodyPr/>
        <a:lstStyle/>
        <a:p>
          <a:endParaRPr lang="zh-CN" altLang="en-US"/>
        </a:p>
      </dgm:t>
    </dgm:pt>
    <dgm:pt modelId="{00D76EAE-65E9-45F0-8518-C67DB91F5FAC}" type="sibTrans" cxnId="{E649144C-55F4-489F-B560-71D1C0A5E5A4}">
      <dgm:prSet/>
      <dgm:spPr/>
      <dgm:t>
        <a:bodyPr/>
        <a:lstStyle/>
        <a:p>
          <a:endParaRPr lang="zh-CN" altLang="en-US"/>
        </a:p>
      </dgm:t>
    </dgm:pt>
    <dgm:pt modelId="{47F092C3-2561-4DCC-8B86-6F339824EAB7}">
      <dgm:prSet/>
      <dgm:spPr/>
      <dgm:t>
        <a:bodyPr/>
        <a:lstStyle/>
        <a:p>
          <a:pPr rtl="0"/>
          <a:r>
            <a:rPr lang="zh-CN" dirty="0" smtClean="0"/>
            <a:t>硬件</a:t>
          </a:r>
          <a:r>
            <a:rPr lang="zh-CN" altLang="en-US" dirty="0" smtClean="0"/>
            <a:t>设备</a:t>
          </a:r>
          <a:endParaRPr lang="zh-CN" dirty="0"/>
        </a:p>
      </dgm:t>
    </dgm:pt>
    <dgm:pt modelId="{0E911D6E-8EF9-4116-8217-92B249B9B19C}" type="parTrans" cxnId="{3BD42CA0-47DD-44CE-B7DE-673639B2AD6B}">
      <dgm:prSet/>
      <dgm:spPr/>
      <dgm:t>
        <a:bodyPr/>
        <a:lstStyle/>
        <a:p>
          <a:endParaRPr lang="zh-CN" altLang="en-US"/>
        </a:p>
      </dgm:t>
    </dgm:pt>
    <dgm:pt modelId="{D866BF6C-535A-4059-A69F-9F929541D56C}" type="sibTrans" cxnId="{3BD42CA0-47DD-44CE-B7DE-673639B2AD6B}">
      <dgm:prSet/>
      <dgm:spPr/>
      <dgm:t>
        <a:bodyPr/>
        <a:lstStyle/>
        <a:p>
          <a:endParaRPr lang="zh-CN" altLang="en-US"/>
        </a:p>
      </dgm:t>
    </dgm:pt>
    <dgm:pt modelId="{D4FA1664-4CB2-41B7-8445-70C45727C45B}">
      <dgm:prSet/>
      <dgm:spPr/>
      <dgm:t>
        <a:bodyPr/>
        <a:lstStyle/>
        <a:p>
          <a:pPr rtl="0"/>
          <a:r>
            <a:rPr lang="zh-CN" dirty="0" smtClean="0"/>
            <a:t>集成服务</a:t>
          </a:r>
          <a:endParaRPr lang="zh-CN" dirty="0"/>
        </a:p>
      </dgm:t>
    </dgm:pt>
    <dgm:pt modelId="{31DE7CFE-000A-4AA2-B3E7-44FCA247DF65}" type="parTrans" cxnId="{128D5DED-3C1F-403A-9D28-00A5C4FD5AF9}">
      <dgm:prSet/>
      <dgm:spPr/>
      <dgm:t>
        <a:bodyPr/>
        <a:lstStyle/>
        <a:p>
          <a:endParaRPr lang="zh-CN" altLang="en-US"/>
        </a:p>
      </dgm:t>
    </dgm:pt>
    <dgm:pt modelId="{8C340930-7643-43E6-A775-3E1DEAAE0371}" type="sibTrans" cxnId="{128D5DED-3C1F-403A-9D28-00A5C4FD5AF9}">
      <dgm:prSet/>
      <dgm:spPr/>
      <dgm:t>
        <a:bodyPr/>
        <a:lstStyle/>
        <a:p>
          <a:endParaRPr lang="zh-CN" altLang="en-US"/>
        </a:p>
      </dgm:t>
    </dgm:pt>
    <dgm:pt modelId="{23534385-F8E6-4027-ABA9-FD1B08F04D95}">
      <dgm:prSet/>
      <dgm:spPr/>
      <dgm:t>
        <a:bodyPr/>
        <a:lstStyle/>
        <a:p>
          <a:pPr rtl="0"/>
          <a:r>
            <a:rPr lang="zh-CN" smtClean="0"/>
            <a:t>辅助服务</a:t>
          </a:r>
          <a:endParaRPr lang="zh-CN"/>
        </a:p>
      </dgm:t>
    </dgm:pt>
    <dgm:pt modelId="{DE8ADDD1-CAFE-41FA-A26B-18373E6A70CA}" type="parTrans" cxnId="{6EEC0A65-50EA-4E44-98F0-D96D6AC1B88E}">
      <dgm:prSet/>
      <dgm:spPr/>
      <dgm:t>
        <a:bodyPr/>
        <a:lstStyle/>
        <a:p>
          <a:endParaRPr lang="zh-CN" altLang="en-US"/>
        </a:p>
      </dgm:t>
    </dgm:pt>
    <dgm:pt modelId="{70344787-F3F7-4ADB-AF5A-96D7FE4515EB}" type="sibTrans" cxnId="{6EEC0A65-50EA-4E44-98F0-D96D6AC1B88E}">
      <dgm:prSet/>
      <dgm:spPr/>
      <dgm:t>
        <a:bodyPr/>
        <a:lstStyle/>
        <a:p>
          <a:endParaRPr lang="zh-CN" altLang="en-US"/>
        </a:p>
      </dgm:t>
    </dgm:pt>
    <dgm:pt modelId="{8D8DAF14-3445-4D09-858F-9CF39BD13DAD}">
      <dgm:prSet/>
      <dgm:spPr/>
      <dgm:t>
        <a:bodyPr/>
        <a:lstStyle/>
        <a:p>
          <a:pPr rtl="0"/>
          <a:r>
            <a:rPr lang="zh-CN" smtClean="0"/>
            <a:t>增值开发</a:t>
          </a:r>
          <a:endParaRPr lang="zh-CN"/>
        </a:p>
      </dgm:t>
    </dgm:pt>
    <dgm:pt modelId="{7E065EEC-24C6-402E-A36A-2C9FA1C6D0CB}" type="parTrans" cxnId="{7B583819-80CC-4FCF-91E4-8493026ECB03}">
      <dgm:prSet/>
      <dgm:spPr/>
      <dgm:t>
        <a:bodyPr/>
        <a:lstStyle/>
        <a:p>
          <a:endParaRPr lang="zh-CN" altLang="en-US"/>
        </a:p>
      </dgm:t>
    </dgm:pt>
    <dgm:pt modelId="{0C3A9544-6A9E-4124-94CA-2670BBB462C1}" type="sibTrans" cxnId="{7B583819-80CC-4FCF-91E4-8493026ECB03}">
      <dgm:prSet/>
      <dgm:spPr/>
      <dgm:t>
        <a:bodyPr/>
        <a:lstStyle/>
        <a:p>
          <a:endParaRPr lang="zh-CN" altLang="en-US"/>
        </a:p>
      </dgm:t>
    </dgm:pt>
    <dgm:pt modelId="{8BFC325C-2CE0-49C4-8938-9BA10AC48991}">
      <dgm:prSet/>
      <dgm:spPr/>
      <dgm:t>
        <a:bodyPr/>
        <a:lstStyle/>
        <a:p>
          <a:pPr rtl="0"/>
          <a:r>
            <a:rPr lang="zh-CN" altLang="en-US" dirty="0" smtClean="0"/>
            <a:t>基础平台</a:t>
          </a:r>
          <a:endParaRPr lang="zh-CN" dirty="0"/>
        </a:p>
      </dgm:t>
    </dgm:pt>
    <dgm:pt modelId="{CA8B872C-ECC7-4BDA-8537-732B1C447876}" type="parTrans" cxnId="{F02F02CA-8C3E-4CA2-B50A-88FC882575B3}">
      <dgm:prSet/>
      <dgm:spPr/>
      <dgm:t>
        <a:bodyPr/>
        <a:lstStyle/>
        <a:p>
          <a:endParaRPr lang="zh-CN" altLang="en-US"/>
        </a:p>
      </dgm:t>
    </dgm:pt>
    <dgm:pt modelId="{38C23162-7E1D-41A4-BB47-B6C11514E867}" type="sibTrans" cxnId="{F02F02CA-8C3E-4CA2-B50A-88FC882575B3}">
      <dgm:prSet/>
      <dgm:spPr/>
      <dgm:t>
        <a:bodyPr/>
        <a:lstStyle/>
        <a:p>
          <a:endParaRPr lang="zh-CN" altLang="en-US"/>
        </a:p>
      </dgm:t>
    </dgm:pt>
    <dgm:pt modelId="{585A6CF2-8A0F-4AA8-B17B-1611A2728090}" type="pres">
      <dgm:prSet presAssocID="{6DF27CC9-00A6-4880-9C41-07B4D80EC925}" presName="diagram" presStyleCnt="0">
        <dgm:presLayoutVars>
          <dgm:dir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7C5DC6EA-F9CE-41BD-9E08-E24837FF5AE8}" type="pres">
      <dgm:prSet presAssocID="{F5F691D9-2AB0-4D5D-B72D-321467E91AD0}" presName="first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A70F5B-942F-4ABD-8D78-742669C4997F}" type="pres">
      <dgm:prSet presAssocID="{DC3DEC73-C033-4559-AB4B-075FFA349F1E}" presName="sibTrans" presStyleLbl="sibTrans2D1" presStyleIdx="0" presStyleCnt="8"/>
      <dgm:spPr/>
      <dgm:t>
        <a:bodyPr/>
        <a:lstStyle/>
        <a:p>
          <a:endParaRPr lang="zh-CN" altLang="en-US"/>
        </a:p>
      </dgm:t>
    </dgm:pt>
    <dgm:pt modelId="{1E87BDBD-A95D-4035-AF15-AAD148310E41}" type="pres">
      <dgm:prSet presAssocID="{F8C4AFD5-1EFD-45CF-9F7C-963F93D47841}" presName="middleNode" presStyleCnt="0"/>
      <dgm:spPr/>
      <dgm:t>
        <a:bodyPr/>
        <a:lstStyle/>
        <a:p>
          <a:endParaRPr lang="zh-CN" altLang="en-US"/>
        </a:p>
      </dgm:t>
    </dgm:pt>
    <dgm:pt modelId="{ACC26303-5B8C-4DAF-B114-24568A5D8CFE}" type="pres">
      <dgm:prSet presAssocID="{F8C4AFD5-1EFD-45CF-9F7C-963F93D47841}" presName="padding" presStyleLbl="node1" presStyleIdx="0" presStyleCnt="9"/>
      <dgm:spPr/>
      <dgm:t>
        <a:bodyPr/>
        <a:lstStyle/>
        <a:p>
          <a:endParaRPr lang="zh-CN" altLang="en-US"/>
        </a:p>
      </dgm:t>
    </dgm:pt>
    <dgm:pt modelId="{10BC0610-1046-476D-B80C-0C2B39968821}" type="pres">
      <dgm:prSet presAssocID="{F8C4AFD5-1EFD-45CF-9F7C-963F93D47841}" presName="shap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16FDFD-0C69-42CB-8F69-C425D522D756}" type="pres">
      <dgm:prSet presAssocID="{F6619216-A79A-4AA8-BCB9-50FD483C4224}" presName="sibTrans" presStyleLbl="sibTrans2D1" presStyleIdx="1" presStyleCnt="8"/>
      <dgm:spPr/>
      <dgm:t>
        <a:bodyPr/>
        <a:lstStyle/>
        <a:p>
          <a:endParaRPr lang="zh-CN" altLang="en-US"/>
        </a:p>
      </dgm:t>
    </dgm:pt>
    <dgm:pt modelId="{F7371EE2-4970-45A7-B71D-FC2D506ADED6}" type="pres">
      <dgm:prSet presAssocID="{52574F06-4FCE-406A-A7BF-2A88592DA59A}" presName="middleNode" presStyleCnt="0"/>
      <dgm:spPr/>
      <dgm:t>
        <a:bodyPr/>
        <a:lstStyle/>
        <a:p>
          <a:endParaRPr lang="zh-CN" altLang="en-US"/>
        </a:p>
      </dgm:t>
    </dgm:pt>
    <dgm:pt modelId="{1731455A-8ABB-4110-80A0-6F13362B0380}" type="pres">
      <dgm:prSet presAssocID="{52574F06-4FCE-406A-A7BF-2A88592DA59A}" presName="padding" presStyleLbl="node1" presStyleIdx="1" presStyleCnt="9"/>
      <dgm:spPr/>
      <dgm:t>
        <a:bodyPr/>
        <a:lstStyle/>
        <a:p>
          <a:endParaRPr lang="zh-CN" altLang="en-US"/>
        </a:p>
      </dgm:t>
    </dgm:pt>
    <dgm:pt modelId="{0D04644B-ED20-4588-856B-C0C38F8E60B5}" type="pres">
      <dgm:prSet presAssocID="{52574F06-4FCE-406A-A7BF-2A88592DA59A}" presName="shap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51F2F5A-1714-4FBC-B20B-A23E7E94D63B}" type="pres">
      <dgm:prSet presAssocID="{785DE8FD-DA86-4CAC-8FEB-6855FDA5CE16}" presName="sibTrans" presStyleLbl="sibTrans2D1" presStyleIdx="2" presStyleCnt="8"/>
      <dgm:spPr/>
      <dgm:t>
        <a:bodyPr/>
        <a:lstStyle/>
        <a:p>
          <a:endParaRPr lang="zh-CN" altLang="en-US"/>
        </a:p>
      </dgm:t>
    </dgm:pt>
    <dgm:pt modelId="{B3305A6C-9E7D-4A56-A82C-9F62D2A9C8D4}" type="pres">
      <dgm:prSet presAssocID="{117B20C5-4D00-4A17-8CAF-39A14148C62D}" presName="middleNode" presStyleCnt="0"/>
      <dgm:spPr/>
      <dgm:t>
        <a:bodyPr/>
        <a:lstStyle/>
        <a:p>
          <a:endParaRPr lang="zh-CN" altLang="en-US"/>
        </a:p>
      </dgm:t>
    </dgm:pt>
    <dgm:pt modelId="{518989B6-2DC9-45BF-9FC7-DFF4B1892C5B}" type="pres">
      <dgm:prSet presAssocID="{117B20C5-4D00-4A17-8CAF-39A14148C62D}" presName="padding" presStyleLbl="node1" presStyleIdx="2" presStyleCnt="9"/>
      <dgm:spPr/>
      <dgm:t>
        <a:bodyPr/>
        <a:lstStyle/>
        <a:p>
          <a:endParaRPr lang="zh-CN" altLang="en-US"/>
        </a:p>
      </dgm:t>
    </dgm:pt>
    <dgm:pt modelId="{856659B7-7D9B-4D16-AF42-763EDE2312C9}" type="pres">
      <dgm:prSet presAssocID="{117B20C5-4D00-4A17-8CAF-39A14148C62D}" presName="shap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589BB4A-9921-4150-A2D2-6AC1D6A2369D}" type="pres">
      <dgm:prSet presAssocID="{00D76EAE-65E9-45F0-8518-C67DB91F5FAC}" presName="sibTrans" presStyleLbl="sibTrans2D1" presStyleIdx="3" presStyleCnt="8"/>
      <dgm:spPr/>
      <dgm:t>
        <a:bodyPr/>
        <a:lstStyle/>
        <a:p>
          <a:endParaRPr lang="zh-CN" altLang="en-US"/>
        </a:p>
      </dgm:t>
    </dgm:pt>
    <dgm:pt modelId="{4EB65FCF-F24F-483A-9C0D-4DB7600BF747}" type="pres">
      <dgm:prSet presAssocID="{47F092C3-2561-4DCC-8B86-6F339824EAB7}" presName="middleNode" presStyleCnt="0"/>
      <dgm:spPr/>
      <dgm:t>
        <a:bodyPr/>
        <a:lstStyle/>
        <a:p>
          <a:endParaRPr lang="zh-CN" altLang="en-US"/>
        </a:p>
      </dgm:t>
    </dgm:pt>
    <dgm:pt modelId="{89B7E51F-78A2-49BB-B379-4C522EB7C054}" type="pres">
      <dgm:prSet presAssocID="{47F092C3-2561-4DCC-8B86-6F339824EAB7}" presName="padding" presStyleLbl="node1" presStyleIdx="3" presStyleCnt="9"/>
      <dgm:spPr/>
      <dgm:t>
        <a:bodyPr/>
        <a:lstStyle/>
        <a:p>
          <a:endParaRPr lang="zh-CN" altLang="en-US"/>
        </a:p>
      </dgm:t>
    </dgm:pt>
    <dgm:pt modelId="{AA39380F-7D34-4AD1-B5F6-082CE702233F}" type="pres">
      <dgm:prSet presAssocID="{47F092C3-2561-4DCC-8B86-6F339824EAB7}" presName="shap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062F368-4642-4E77-A381-27CC6D79C8C0}" type="pres">
      <dgm:prSet presAssocID="{D866BF6C-535A-4059-A69F-9F929541D56C}" presName="sibTrans" presStyleLbl="sibTrans2D1" presStyleIdx="4" presStyleCnt="8"/>
      <dgm:spPr/>
      <dgm:t>
        <a:bodyPr/>
        <a:lstStyle/>
        <a:p>
          <a:endParaRPr lang="zh-CN" altLang="en-US"/>
        </a:p>
      </dgm:t>
    </dgm:pt>
    <dgm:pt modelId="{8CEE55EE-9F5C-44F8-893B-D52338CA5A72}" type="pres">
      <dgm:prSet presAssocID="{8BFC325C-2CE0-49C4-8938-9BA10AC48991}" presName="middleNode" presStyleCnt="0"/>
      <dgm:spPr/>
      <dgm:t>
        <a:bodyPr/>
        <a:lstStyle/>
        <a:p>
          <a:endParaRPr lang="zh-CN" altLang="en-US"/>
        </a:p>
      </dgm:t>
    </dgm:pt>
    <dgm:pt modelId="{7B6DB433-1B3C-46DC-80FD-28EEAE87FCB0}" type="pres">
      <dgm:prSet presAssocID="{8BFC325C-2CE0-49C4-8938-9BA10AC48991}" presName="padding" presStyleLbl="node1" presStyleIdx="4" presStyleCnt="9"/>
      <dgm:spPr/>
      <dgm:t>
        <a:bodyPr/>
        <a:lstStyle/>
        <a:p>
          <a:endParaRPr lang="zh-CN" altLang="en-US"/>
        </a:p>
      </dgm:t>
    </dgm:pt>
    <dgm:pt modelId="{C125A43C-7294-40BF-9D25-28DB7BD8EC84}" type="pres">
      <dgm:prSet presAssocID="{8BFC325C-2CE0-49C4-8938-9BA10AC48991}" presName="shap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2E5238F-409C-4441-9566-0F673B4EACDC}" type="pres">
      <dgm:prSet presAssocID="{38C23162-7E1D-41A4-BB47-B6C11514E867}" presName="sibTrans" presStyleLbl="sibTrans2D1" presStyleIdx="5" presStyleCnt="8"/>
      <dgm:spPr/>
      <dgm:t>
        <a:bodyPr/>
        <a:lstStyle/>
        <a:p>
          <a:endParaRPr lang="zh-CN" altLang="en-US"/>
        </a:p>
      </dgm:t>
    </dgm:pt>
    <dgm:pt modelId="{6F231881-8B4B-48AC-8325-CE90FD977018}" type="pres">
      <dgm:prSet presAssocID="{D4FA1664-4CB2-41B7-8445-70C45727C45B}" presName="middleNode" presStyleCnt="0"/>
      <dgm:spPr/>
      <dgm:t>
        <a:bodyPr/>
        <a:lstStyle/>
        <a:p>
          <a:endParaRPr lang="zh-CN" altLang="en-US"/>
        </a:p>
      </dgm:t>
    </dgm:pt>
    <dgm:pt modelId="{FFC3D95E-4CEE-4F44-B0E5-DBA3982C3AA2}" type="pres">
      <dgm:prSet presAssocID="{D4FA1664-4CB2-41B7-8445-70C45727C45B}" presName="padding" presStyleLbl="node1" presStyleIdx="5" presStyleCnt="9"/>
      <dgm:spPr/>
      <dgm:t>
        <a:bodyPr/>
        <a:lstStyle/>
        <a:p>
          <a:endParaRPr lang="zh-CN" altLang="en-US"/>
        </a:p>
      </dgm:t>
    </dgm:pt>
    <dgm:pt modelId="{F874F2B8-9EFE-48E9-B946-9890B3AC3ED3}" type="pres">
      <dgm:prSet presAssocID="{D4FA1664-4CB2-41B7-8445-70C45727C45B}" presName="shap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268DF77-F98D-4E2D-8EBE-75586C98BEDE}" type="pres">
      <dgm:prSet presAssocID="{8C340930-7643-43E6-A775-3E1DEAAE0371}" presName="sibTrans" presStyleLbl="sibTrans2D1" presStyleIdx="6" presStyleCnt="8"/>
      <dgm:spPr/>
      <dgm:t>
        <a:bodyPr/>
        <a:lstStyle/>
        <a:p>
          <a:endParaRPr lang="zh-CN" altLang="en-US"/>
        </a:p>
      </dgm:t>
    </dgm:pt>
    <dgm:pt modelId="{AA53CFC2-13F9-4F61-826E-E0FDBB8B980F}" type="pres">
      <dgm:prSet presAssocID="{23534385-F8E6-4027-ABA9-FD1B08F04D95}" presName="middleNode" presStyleCnt="0"/>
      <dgm:spPr/>
      <dgm:t>
        <a:bodyPr/>
        <a:lstStyle/>
        <a:p>
          <a:endParaRPr lang="zh-CN" altLang="en-US"/>
        </a:p>
      </dgm:t>
    </dgm:pt>
    <dgm:pt modelId="{4FEF7C92-3594-4558-9C16-D7C01E037E87}" type="pres">
      <dgm:prSet presAssocID="{23534385-F8E6-4027-ABA9-FD1B08F04D95}" presName="padding" presStyleLbl="node1" presStyleIdx="6" presStyleCnt="9"/>
      <dgm:spPr/>
      <dgm:t>
        <a:bodyPr/>
        <a:lstStyle/>
        <a:p>
          <a:endParaRPr lang="zh-CN" altLang="en-US"/>
        </a:p>
      </dgm:t>
    </dgm:pt>
    <dgm:pt modelId="{65071DF6-E058-41FB-A7D4-E8310884B71B}" type="pres">
      <dgm:prSet presAssocID="{23534385-F8E6-4027-ABA9-FD1B08F04D95}" presName="shap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279868-ADF5-4907-A659-C39C23B1483A}" type="pres">
      <dgm:prSet presAssocID="{70344787-F3F7-4ADB-AF5A-96D7FE4515EB}" presName="sibTrans" presStyleLbl="sibTrans2D1" presStyleIdx="7" presStyleCnt="8"/>
      <dgm:spPr/>
      <dgm:t>
        <a:bodyPr/>
        <a:lstStyle/>
        <a:p>
          <a:endParaRPr lang="zh-CN" altLang="en-US"/>
        </a:p>
      </dgm:t>
    </dgm:pt>
    <dgm:pt modelId="{A4F40C63-487F-48F4-B458-535CC6D42F29}" type="pres">
      <dgm:prSet presAssocID="{8D8DAF14-3445-4D09-858F-9CF39BD13DAD}" presName="last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0100CB1-73B7-45B0-A2CC-32D3794F1FFB}" type="presOf" srcId="{6DF27CC9-00A6-4880-9C41-07B4D80EC925}" destId="{585A6CF2-8A0F-4AA8-B17B-1611A2728090}" srcOrd="0" destOrd="0" presId="urn:microsoft.com/office/officeart/2005/8/layout/bProcess2"/>
    <dgm:cxn modelId="{DDDE08E6-12FE-4669-8E85-5AF72CD0F2A7}" srcId="{6DF27CC9-00A6-4880-9C41-07B4D80EC925}" destId="{F5F691D9-2AB0-4D5D-B72D-321467E91AD0}" srcOrd="0" destOrd="0" parTransId="{E0ABE930-66B7-4242-BB85-B090CB28D450}" sibTransId="{DC3DEC73-C033-4559-AB4B-075FFA349F1E}"/>
    <dgm:cxn modelId="{DFA7FDFE-96FD-4FBE-83F9-CB523B6917DF}" type="presOf" srcId="{F6619216-A79A-4AA8-BCB9-50FD483C4224}" destId="{BD16FDFD-0C69-42CB-8F69-C425D522D756}" srcOrd="0" destOrd="0" presId="urn:microsoft.com/office/officeart/2005/8/layout/bProcess2"/>
    <dgm:cxn modelId="{3BD42CA0-47DD-44CE-B7DE-673639B2AD6B}" srcId="{6DF27CC9-00A6-4880-9C41-07B4D80EC925}" destId="{47F092C3-2561-4DCC-8B86-6F339824EAB7}" srcOrd="4" destOrd="0" parTransId="{0E911D6E-8EF9-4116-8217-92B249B9B19C}" sibTransId="{D866BF6C-535A-4059-A69F-9F929541D56C}"/>
    <dgm:cxn modelId="{F02F02CA-8C3E-4CA2-B50A-88FC882575B3}" srcId="{6DF27CC9-00A6-4880-9C41-07B4D80EC925}" destId="{8BFC325C-2CE0-49C4-8938-9BA10AC48991}" srcOrd="5" destOrd="0" parTransId="{CA8B872C-ECC7-4BDA-8537-732B1C447876}" sibTransId="{38C23162-7E1D-41A4-BB47-B6C11514E867}"/>
    <dgm:cxn modelId="{E649144C-55F4-489F-B560-71D1C0A5E5A4}" srcId="{6DF27CC9-00A6-4880-9C41-07B4D80EC925}" destId="{117B20C5-4D00-4A17-8CAF-39A14148C62D}" srcOrd="3" destOrd="0" parTransId="{58795806-FA1B-4200-8539-2278FD085309}" sibTransId="{00D76EAE-65E9-45F0-8518-C67DB91F5FAC}"/>
    <dgm:cxn modelId="{0E6E01B0-B617-4E4E-989F-0536B9E90B76}" type="presOf" srcId="{D866BF6C-535A-4059-A69F-9F929541D56C}" destId="{4062F368-4642-4E77-A381-27CC6D79C8C0}" srcOrd="0" destOrd="0" presId="urn:microsoft.com/office/officeart/2005/8/layout/bProcess2"/>
    <dgm:cxn modelId="{6EEC0A65-50EA-4E44-98F0-D96D6AC1B88E}" srcId="{6DF27CC9-00A6-4880-9C41-07B4D80EC925}" destId="{23534385-F8E6-4027-ABA9-FD1B08F04D95}" srcOrd="7" destOrd="0" parTransId="{DE8ADDD1-CAFE-41FA-A26B-18373E6A70CA}" sibTransId="{70344787-F3F7-4ADB-AF5A-96D7FE4515EB}"/>
    <dgm:cxn modelId="{128D5DED-3C1F-403A-9D28-00A5C4FD5AF9}" srcId="{6DF27CC9-00A6-4880-9C41-07B4D80EC925}" destId="{D4FA1664-4CB2-41B7-8445-70C45727C45B}" srcOrd="6" destOrd="0" parTransId="{31DE7CFE-000A-4AA2-B3E7-44FCA247DF65}" sibTransId="{8C340930-7643-43E6-A775-3E1DEAAE0371}"/>
    <dgm:cxn modelId="{07A037FB-8BA2-4CF9-9D6F-E1BEB3C5AF65}" type="presOf" srcId="{52574F06-4FCE-406A-A7BF-2A88592DA59A}" destId="{0D04644B-ED20-4588-856B-C0C38F8E60B5}" srcOrd="0" destOrd="0" presId="urn:microsoft.com/office/officeart/2005/8/layout/bProcess2"/>
    <dgm:cxn modelId="{293F32D1-5F79-4046-8068-865B5F9C003A}" type="presOf" srcId="{DC3DEC73-C033-4559-AB4B-075FFA349F1E}" destId="{34A70F5B-942F-4ABD-8D78-742669C4997F}" srcOrd="0" destOrd="0" presId="urn:microsoft.com/office/officeart/2005/8/layout/bProcess2"/>
    <dgm:cxn modelId="{074B09DA-8FF7-4C2A-8F8A-7BC0CA870F44}" type="presOf" srcId="{8BFC325C-2CE0-49C4-8938-9BA10AC48991}" destId="{C125A43C-7294-40BF-9D25-28DB7BD8EC84}" srcOrd="0" destOrd="0" presId="urn:microsoft.com/office/officeart/2005/8/layout/bProcess2"/>
    <dgm:cxn modelId="{024A48DB-B2D8-48D6-8B71-47558CD0ACC7}" type="presOf" srcId="{785DE8FD-DA86-4CAC-8FEB-6855FDA5CE16}" destId="{251F2F5A-1714-4FBC-B20B-A23E7E94D63B}" srcOrd="0" destOrd="0" presId="urn:microsoft.com/office/officeart/2005/8/layout/bProcess2"/>
    <dgm:cxn modelId="{7B583819-80CC-4FCF-91E4-8493026ECB03}" srcId="{6DF27CC9-00A6-4880-9C41-07B4D80EC925}" destId="{8D8DAF14-3445-4D09-858F-9CF39BD13DAD}" srcOrd="8" destOrd="0" parTransId="{7E065EEC-24C6-402E-A36A-2C9FA1C6D0CB}" sibTransId="{0C3A9544-6A9E-4124-94CA-2670BBB462C1}"/>
    <dgm:cxn modelId="{70357541-0831-4BCD-B5F5-20C4CEFFF790}" srcId="{6DF27CC9-00A6-4880-9C41-07B4D80EC925}" destId="{52574F06-4FCE-406A-A7BF-2A88592DA59A}" srcOrd="2" destOrd="0" parTransId="{47FD3494-7380-4EB8-8807-4C63B0CB5BD2}" sibTransId="{785DE8FD-DA86-4CAC-8FEB-6855FDA5CE16}"/>
    <dgm:cxn modelId="{3AE9CBED-63FB-4322-9FE7-F8544476FA31}" type="presOf" srcId="{F5F691D9-2AB0-4D5D-B72D-321467E91AD0}" destId="{7C5DC6EA-F9CE-41BD-9E08-E24837FF5AE8}" srcOrd="0" destOrd="0" presId="urn:microsoft.com/office/officeart/2005/8/layout/bProcess2"/>
    <dgm:cxn modelId="{ACAA5066-8C42-4264-9E32-E6D07DD6621D}" type="presOf" srcId="{47F092C3-2561-4DCC-8B86-6F339824EAB7}" destId="{AA39380F-7D34-4AD1-B5F6-082CE702233F}" srcOrd="0" destOrd="0" presId="urn:microsoft.com/office/officeart/2005/8/layout/bProcess2"/>
    <dgm:cxn modelId="{2CB26427-606D-4E32-A947-BCDE1AF17267}" type="presOf" srcId="{F8C4AFD5-1EFD-45CF-9F7C-963F93D47841}" destId="{10BC0610-1046-476D-B80C-0C2B39968821}" srcOrd="0" destOrd="0" presId="urn:microsoft.com/office/officeart/2005/8/layout/bProcess2"/>
    <dgm:cxn modelId="{E7FFFCF8-F3F8-41DD-9693-1B2A77F5B117}" type="presOf" srcId="{D4FA1664-4CB2-41B7-8445-70C45727C45B}" destId="{F874F2B8-9EFE-48E9-B946-9890B3AC3ED3}" srcOrd="0" destOrd="0" presId="urn:microsoft.com/office/officeart/2005/8/layout/bProcess2"/>
    <dgm:cxn modelId="{1DAD9E88-01E9-40AD-99CF-FB160A39E03D}" srcId="{6DF27CC9-00A6-4880-9C41-07B4D80EC925}" destId="{F8C4AFD5-1EFD-45CF-9F7C-963F93D47841}" srcOrd="1" destOrd="0" parTransId="{E3E87F86-9432-4378-8174-2A669D302FC6}" sibTransId="{F6619216-A79A-4AA8-BCB9-50FD483C4224}"/>
    <dgm:cxn modelId="{C4341E50-58C4-4F31-B2AF-CAC6D6FD38C2}" type="presOf" srcId="{117B20C5-4D00-4A17-8CAF-39A14148C62D}" destId="{856659B7-7D9B-4D16-AF42-763EDE2312C9}" srcOrd="0" destOrd="0" presId="urn:microsoft.com/office/officeart/2005/8/layout/bProcess2"/>
    <dgm:cxn modelId="{CC4A4814-BD7E-4440-A279-4E64A48550C3}" type="presOf" srcId="{8D8DAF14-3445-4D09-858F-9CF39BD13DAD}" destId="{A4F40C63-487F-48F4-B458-535CC6D42F29}" srcOrd="0" destOrd="0" presId="urn:microsoft.com/office/officeart/2005/8/layout/bProcess2"/>
    <dgm:cxn modelId="{E0B313BC-92E4-4632-8BDD-875F926FF91F}" type="presOf" srcId="{23534385-F8E6-4027-ABA9-FD1B08F04D95}" destId="{65071DF6-E058-41FB-A7D4-E8310884B71B}" srcOrd="0" destOrd="0" presId="urn:microsoft.com/office/officeart/2005/8/layout/bProcess2"/>
    <dgm:cxn modelId="{8190732E-3B6C-4E65-960F-BB6CD97A9BE6}" type="presOf" srcId="{8C340930-7643-43E6-A775-3E1DEAAE0371}" destId="{E268DF77-F98D-4E2D-8EBE-75586C98BEDE}" srcOrd="0" destOrd="0" presId="urn:microsoft.com/office/officeart/2005/8/layout/bProcess2"/>
    <dgm:cxn modelId="{21A36C71-C650-4874-AACE-013FCEA9E5CE}" type="presOf" srcId="{38C23162-7E1D-41A4-BB47-B6C11514E867}" destId="{F2E5238F-409C-4441-9566-0F673B4EACDC}" srcOrd="0" destOrd="0" presId="urn:microsoft.com/office/officeart/2005/8/layout/bProcess2"/>
    <dgm:cxn modelId="{EA1FF8A2-9891-4713-9046-D998C88FD027}" type="presOf" srcId="{00D76EAE-65E9-45F0-8518-C67DB91F5FAC}" destId="{D589BB4A-9921-4150-A2D2-6AC1D6A2369D}" srcOrd="0" destOrd="0" presId="urn:microsoft.com/office/officeart/2005/8/layout/bProcess2"/>
    <dgm:cxn modelId="{D4E9563C-EC24-40F0-BC9E-B32003590AF4}" type="presOf" srcId="{70344787-F3F7-4ADB-AF5A-96D7FE4515EB}" destId="{AC279868-ADF5-4907-A659-C39C23B1483A}" srcOrd="0" destOrd="0" presId="urn:microsoft.com/office/officeart/2005/8/layout/bProcess2"/>
    <dgm:cxn modelId="{1CD3B87B-F7B8-4014-AA46-7842BBBBFA25}" type="presParOf" srcId="{585A6CF2-8A0F-4AA8-B17B-1611A2728090}" destId="{7C5DC6EA-F9CE-41BD-9E08-E24837FF5AE8}" srcOrd="0" destOrd="0" presId="urn:microsoft.com/office/officeart/2005/8/layout/bProcess2"/>
    <dgm:cxn modelId="{7E360904-3FC2-4587-A719-CEA42BE86F54}" type="presParOf" srcId="{585A6CF2-8A0F-4AA8-B17B-1611A2728090}" destId="{34A70F5B-942F-4ABD-8D78-742669C4997F}" srcOrd="1" destOrd="0" presId="urn:microsoft.com/office/officeart/2005/8/layout/bProcess2"/>
    <dgm:cxn modelId="{030F34A0-6AFF-4E4C-A64B-312A01A7231E}" type="presParOf" srcId="{585A6CF2-8A0F-4AA8-B17B-1611A2728090}" destId="{1E87BDBD-A95D-4035-AF15-AAD148310E41}" srcOrd="2" destOrd="0" presId="urn:microsoft.com/office/officeart/2005/8/layout/bProcess2"/>
    <dgm:cxn modelId="{60E1F0D8-9B9C-4C10-9355-93A1B72CBF5E}" type="presParOf" srcId="{1E87BDBD-A95D-4035-AF15-AAD148310E41}" destId="{ACC26303-5B8C-4DAF-B114-24568A5D8CFE}" srcOrd="0" destOrd="0" presId="urn:microsoft.com/office/officeart/2005/8/layout/bProcess2"/>
    <dgm:cxn modelId="{668C22B1-C28F-449C-8AEA-B922A2E8F84F}" type="presParOf" srcId="{1E87BDBD-A95D-4035-AF15-AAD148310E41}" destId="{10BC0610-1046-476D-B80C-0C2B39968821}" srcOrd="1" destOrd="0" presId="urn:microsoft.com/office/officeart/2005/8/layout/bProcess2"/>
    <dgm:cxn modelId="{5584EAB7-99B5-497E-9FFE-E87D683B4DC3}" type="presParOf" srcId="{585A6CF2-8A0F-4AA8-B17B-1611A2728090}" destId="{BD16FDFD-0C69-42CB-8F69-C425D522D756}" srcOrd="3" destOrd="0" presId="urn:microsoft.com/office/officeart/2005/8/layout/bProcess2"/>
    <dgm:cxn modelId="{91F810BB-E569-47C8-9409-4A51639CD09B}" type="presParOf" srcId="{585A6CF2-8A0F-4AA8-B17B-1611A2728090}" destId="{F7371EE2-4970-45A7-B71D-FC2D506ADED6}" srcOrd="4" destOrd="0" presId="urn:microsoft.com/office/officeart/2005/8/layout/bProcess2"/>
    <dgm:cxn modelId="{F7A86511-351D-48D3-8662-80938EB2F20F}" type="presParOf" srcId="{F7371EE2-4970-45A7-B71D-FC2D506ADED6}" destId="{1731455A-8ABB-4110-80A0-6F13362B0380}" srcOrd="0" destOrd="0" presId="urn:microsoft.com/office/officeart/2005/8/layout/bProcess2"/>
    <dgm:cxn modelId="{47C36597-827C-404D-9487-05B5BD42209F}" type="presParOf" srcId="{F7371EE2-4970-45A7-B71D-FC2D506ADED6}" destId="{0D04644B-ED20-4588-856B-C0C38F8E60B5}" srcOrd="1" destOrd="0" presId="urn:microsoft.com/office/officeart/2005/8/layout/bProcess2"/>
    <dgm:cxn modelId="{865340B3-4FD6-4315-AFCA-51DBB7766CA5}" type="presParOf" srcId="{585A6CF2-8A0F-4AA8-B17B-1611A2728090}" destId="{251F2F5A-1714-4FBC-B20B-A23E7E94D63B}" srcOrd="5" destOrd="0" presId="urn:microsoft.com/office/officeart/2005/8/layout/bProcess2"/>
    <dgm:cxn modelId="{D54B21A2-5AF5-4C6D-B696-DB19F0914861}" type="presParOf" srcId="{585A6CF2-8A0F-4AA8-B17B-1611A2728090}" destId="{B3305A6C-9E7D-4A56-A82C-9F62D2A9C8D4}" srcOrd="6" destOrd="0" presId="urn:microsoft.com/office/officeart/2005/8/layout/bProcess2"/>
    <dgm:cxn modelId="{0B22D3B9-87BE-4E72-9D2C-5D0F7920B5B6}" type="presParOf" srcId="{B3305A6C-9E7D-4A56-A82C-9F62D2A9C8D4}" destId="{518989B6-2DC9-45BF-9FC7-DFF4B1892C5B}" srcOrd="0" destOrd="0" presId="urn:microsoft.com/office/officeart/2005/8/layout/bProcess2"/>
    <dgm:cxn modelId="{25C6CB3A-BC9B-4A26-B770-DBAE2D5E27AD}" type="presParOf" srcId="{B3305A6C-9E7D-4A56-A82C-9F62D2A9C8D4}" destId="{856659B7-7D9B-4D16-AF42-763EDE2312C9}" srcOrd="1" destOrd="0" presId="urn:microsoft.com/office/officeart/2005/8/layout/bProcess2"/>
    <dgm:cxn modelId="{FD5F0830-C806-4607-92D7-0C407645093A}" type="presParOf" srcId="{585A6CF2-8A0F-4AA8-B17B-1611A2728090}" destId="{D589BB4A-9921-4150-A2D2-6AC1D6A2369D}" srcOrd="7" destOrd="0" presId="urn:microsoft.com/office/officeart/2005/8/layout/bProcess2"/>
    <dgm:cxn modelId="{2D1B308F-E64E-498E-A80F-F5A97D386B83}" type="presParOf" srcId="{585A6CF2-8A0F-4AA8-B17B-1611A2728090}" destId="{4EB65FCF-F24F-483A-9C0D-4DB7600BF747}" srcOrd="8" destOrd="0" presId="urn:microsoft.com/office/officeart/2005/8/layout/bProcess2"/>
    <dgm:cxn modelId="{819B1590-9EC6-465F-9D97-E5A33565FD06}" type="presParOf" srcId="{4EB65FCF-F24F-483A-9C0D-4DB7600BF747}" destId="{89B7E51F-78A2-49BB-B379-4C522EB7C054}" srcOrd="0" destOrd="0" presId="urn:microsoft.com/office/officeart/2005/8/layout/bProcess2"/>
    <dgm:cxn modelId="{7D713506-929B-4DE9-9C02-59F137CC9A64}" type="presParOf" srcId="{4EB65FCF-F24F-483A-9C0D-4DB7600BF747}" destId="{AA39380F-7D34-4AD1-B5F6-082CE702233F}" srcOrd="1" destOrd="0" presId="urn:microsoft.com/office/officeart/2005/8/layout/bProcess2"/>
    <dgm:cxn modelId="{C98B4059-3F77-43E9-B948-3AF54184C202}" type="presParOf" srcId="{585A6CF2-8A0F-4AA8-B17B-1611A2728090}" destId="{4062F368-4642-4E77-A381-27CC6D79C8C0}" srcOrd="9" destOrd="0" presId="urn:microsoft.com/office/officeart/2005/8/layout/bProcess2"/>
    <dgm:cxn modelId="{600C00BD-EEB3-4045-84F9-F1371F2C7D19}" type="presParOf" srcId="{585A6CF2-8A0F-4AA8-B17B-1611A2728090}" destId="{8CEE55EE-9F5C-44F8-893B-D52338CA5A72}" srcOrd="10" destOrd="0" presId="urn:microsoft.com/office/officeart/2005/8/layout/bProcess2"/>
    <dgm:cxn modelId="{6E016557-9B09-4369-BCC4-8D20197A7F51}" type="presParOf" srcId="{8CEE55EE-9F5C-44F8-893B-D52338CA5A72}" destId="{7B6DB433-1B3C-46DC-80FD-28EEAE87FCB0}" srcOrd="0" destOrd="0" presId="urn:microsoft.com/office/officeart/2005/8/layout/bProcess2"/>
    <dgm:cxn modelId="{73EC931E-A096-4BE5-977C-1DBD3D4887D5}" type="presParOf" srcId="{8CEE55EE-9F5C-44F8-893B-D52338CA5A72}" destId="{C125A43C-7294-40BF-9D25-28DB7BD8EC84}" srcOrd="1" destOrd="0" presId="urn:microsoft.com/office/officeart/2005/8/layout/bProcess2"/>
    <dgm:cxn modelId="{8FF0B5E1-4226-4B43-A042-F2C26FEDE376}" type="presParOf" srcId="{585A6CF2-8A0F-4AA8-B17B-1611A2728090}" destId="{F2E5238F-409C-4441-9566-0F673B4EACDC}" srcOrd="11" destOrd="0" presId="urn:microsoft.com/office/officeart/2005/8/layout/bProcess2"/>
    <dgm:cxn modelId="{08D1271A-0961-4CD9-A982-C940C450D861}" type="presParOf" srcId="{585A6CF2-8A0F-4AA8-B17B-1611A2728090}" destId="{6F231881-8B4B-48AC-8325-CE90FD977018}" srcOrd="12" destOrd="0" presId="urn:microsoft.com/office/officeart/2005/8/layout/bProcess2"/>
    <dgm:cxn modelId="{C76FE498-BAD6-4795-8F74-CAA672DFAA7D}" type="presParOf" srcId="{6F231881-8B4B-48AC-8325-CE90FD977018}" destId="{FFC3D95E-4CEE-4F44-B0E5-DBA3982C3AA2}" srcOrd="0" destOrd="0" presId="urn:microsoft.com/office/officeart/2005/8/layout/bProcess2"/>
    <dgm:cxn modelId="{9256411C-A5C3-4814-AFF8-BE14F0C67163}" type="presParOf" srcId="{6F231881-8B4B-48AC-8325-CE90FD977018}" destId="{F874F2B8-9EFE-48E9-B946-9890B3AC3ED3}" srcOrd="1" destOrd="0" presId="urn:microsoft.com/office/officeart/2005/8/layout/bProcess2"/>
    <dgm:cxn modelId="{C6C3550C-82E8-4355-A0AF-1B46DB5046EE}" type="presParOf" srcId="{585A6CF2-8A0F-4AA8-B17B-1611A2728090}" destId="{E268DF77-F98D-4E2D-8EBE-75586C98BEDE}" srcOrd="13" destOrd="0" presId="urn:microsoft.com/office/officeart/2005/8/layout/bProcess2"/>
    <dgm:cxn modelId="{56B4CFE7-3286-4A71-AE05-CA64662B9A3E}" type="presParOf" srcId="{585A6CF2-8A0F-4AA8-B17B-1611A2728090}" destId="{AA53CFC2-13F9-4F61-826E-E0FDBB8B980F}" srcOrd="14" destOrd="0" presId="urn:microsoft.com/office/officeart/2005/8/layout/bProcess2"/>
    <dgm:cxn modelId="{9E8F9526-7968-4E65-8693-B601D866A308}" type="presParOf" srcId="{AA53CFC2-13F9-4F61-826E-E0FDBB8B980F}" destId="{4FEF7C92-3594-4558-9C16-D7C01E037E87}" srcOrd="0" destOrd="0" presId="urn:microsoft.com/office/officeart/2005/8/layout/bProcess2"/>
    <dgm:cxn modelId="{43FB054F-F290-4D2A-8DB3-6D0EAB7D99D0}" type="presParOf" srcId="{AA53CFC2-13F9-4F61-826E-E0FDBB8B980F}" destId="{65071DF6-E058-41FB-A7D4-E8310884B71B}" srcOrd="1" destOrd="0" presId="urn:microsoft.com/office/officeart/2005/8/layout/bProcess2"/>
    <dgm:cxn modelId="{0F78F061-8D0A-4817-82BB-D197AE8DB525}" type="presParOf" srcId="{585A6CF2-8A0F-4AA8-B17B-1611A2728090}" destId="{AC279868-ADF5-4907-A659-C39C23B1483A}" srcOrd="15" destOrd="0" presId="urn:microsoft.com/office/officeart/2005/8/layout/bProcess2"/>
    <dgm:cxn modelId="{DECDAF0A-DE8C-444B-ADB6-4C649514C68A}" type="presParOf" srcId="{585A6CF2-8A0F-4AA8-B17B-1611A2728090}" destId="{A4F40C63-487F-48F4-B458-535CC6D42F29}" srcOrd="16" destOrd="0" presId="urn:microsoft.com/office/officeart/2005/8/layout/b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matrix3">
  <dgm:title val=""/>
  <dgm:desc val=""/>
  <dgm:catLst>
    <dgm:cat type="matrix" pri="1000"/>
    <dgm:cat type="convert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0" destOrd="0"/>
        <dgm:cxn modelId="8" srcId="0" destId="4" srcOrd="1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matrix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29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71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29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71"/>
          <dgm:constr type="ctrY" for="ch" forName="quad4" refType="h" fact="0.71"/>
          <dgm:constr type="primFontSz" for="des" ptType="node" op="equ" val="65"/>
        </dgm:constrLst>
      </dgm:if>
      <dgm:else name="Name2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71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29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71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29"/>
          <dgm:constr type="ctrY" for="ch" forName="quad4" refType="h" fact="0.71"/>
          <dgm:constr type="primFontSz" for="des" ptType="node" op="equ" val="65"/>
        </dgm:constrLst>
      </dgm:else>
    </dgm:choose>
    <dgm:ruleLst/>
    <dgm:choose name="Name3">
      <dgm:if name="Name4" axis="ch" ptType="node" func="cnt" op="gte" val="1">
        <dgm:layoutNode name="diamond" styleLbl="bgShp">
          <dgm:alg type="sp"/>
          <dgm:shape xmlns:r="http://schemas.openxmlformats.org/officeDocument/2006/relationships" type="diamond" r:blip="">
            <dgm:adjLst/>
          </dgm:shape>
          <dgm:presOf/>
          <dgm:constrLst>
            <dgm:constr type="w" refType="h" op="equ"/>
          </dgm:constrLst>
          <dgm:ruleLst/>
        </dgm:layoutNode>
        <dgm:layoutNode name="quad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3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4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5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bProcess2">
  <dgm:title val=""/>
  <dgm:desc val=""/>
  <dgm:catLst>
    <dgm:cat type="process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/>
    </dgm:varLst>
    <dgm:choose name="Name0">
      <dgm:if name="Name1" func="var" arg="dir" op="equ" val="norm">
        <dgm:alg type="snake">
          <dgm:param type="grDir" val="tL"/>
          <dgm:param type="flowDir" val="col"/>
          <dgm:param type="contDir" val="revDir"/>
        </dgm:alg>
      </dgm:if>
      <dgm:else name="Name2">
        <dgm:alg type="snake">
          <dgm:param type="grDir" val="tR"/>
          <dgm:param type="flowDir" val="col"/>
          <dgm:param type="contDir" val="revDi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firstNode" refType="w"/>
      <dgm:constr type="w" for="ch" forName="lastNode" refType="w" refFor="ch" refForName="firstNode" op="equ"/>
      <dgm:constr type="w" for="ch" forName="middleNode" refType="w" refFor="ch" refForName="firstNode" op="equ"/>
      <dgm:constr type="h" for="ch" ptType="sibTrans" refType="w" refFor="ch" refForName="middleNode" op="equ" fact="0.35"/>
      <dgm:constr type="sp" refType="w" refFor="ch" refForName="middleNode" fact="0.5"/>
      <dgm:constr type="connDist" for="des" ptType="sibTrans" op="equ"/>
      <dgm:constr type="primFontSz" for="ch" forName="firstNode" val="65"/>
      <dgm:constr type="primFontSz" for="ch" forName="lastNode" refType="primFontSz" refFor="ch" refForName="firstNode" op="equ"/>
      <dgm:constr type="primFontSz" for="des" forName="shape" val="65"/>
      <dgm:constr type="primFontSz" for="des" forName="shape" refType="primFontSz" refFor="ch" refForName="firstNode" op="lte"/>
      <dgm:constr type="primFontSz" for="des" forName="shape" refType="primFontSz" refFor="ch" refForName="lastNode" op="lte"/>
    </dgm:constrLst>
    <dgm:ruleLst/>
    <dgm:forEach name="Name3" axis="ch" ptType="node">
      <dgm:choose name="Name4">
        <dgm:if name="Name5" axis="self" ptType="node" func="pos" op="equ" val="1">
          <dgm:layoutNode name="firstNode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if>
        <dgm:if name="Name6" axis="self" ptType="node" func="revPos" op="equ" val="1">
          <dgm:layoutNode name="lastNode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if>
        <dgm:else name="Name7">
          <dgm:layoutNode name="middleNod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  <dgm:constr type="w" for="ch" forName="padding" refType="w"/>
              <dgm:constr type="h" for="ch" forName="padding" refType="h"/>
              <dgm:constr type="w" for="ch" forName="shape" refType="w" fact="0.667"/>
              <dgm:constr type="h" for="ch" forName="shape" refType="h" fact="0.667"/>
              <dgm:constr type="ctrX" for="ch" forName="shape" refType="w" fact="0.5"/>
              <dgm:constr type="ctrY" for="ch" forName="shape" refType="h" fact="0.5"/>
            </dgm:constrLst>
            <dgm:ruleLst/>
            <dgm:layoutNode name="padding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shape">
              <dgm:varLst>
                <dgm:bulletEnabled val="1"/>
              </dgm:varLst>
              <dgm:alg type="tx">
                <dgm:param type="txAnchorVertCh" val="mid"/>
              </dgm:alg>
              <dgm:shape xmlns:r="http://schemas.openxmlformats.org/officeDocument/2006/relationships" type="ellipse" r:blip="">
                <dgm:adjLst/>
              </dgm:shape>
              <dgm:presOf axis="desOrSelf" ptType="node"/>
              <dgm:constrLst>
                <dgm:constr type="h" refType="w"/>
                <dgm:constr type="tMarg" refType="primFontSz" fact="0.1"/>
                <dgm:constr type="bMarg" refType="primFontSz" fact="0.1"/>
                <dgm:constr type="lMarg" refType="primFontSz" fact="0.1"/>
                <dgm:constr type="rMarg" refType="primFontSz" fact="0.1"/>
              </dgm:constrLst>
              <dgm:ruleLst>
                <dgm:rule type="primFontSz" val="5" fact="NaN" max="NaN"/>
              </dgm:ruleLst>
            </dgm:layoutNode>
          </dgm:layoutNode>
        </dgm:else>
      </dgm:choose>
      <dgm:forEach name="Name8" axis="followSib" ptType="sibTrans" cnt="1">
        <dgm:layoutNode name="sibTrans">
          <dgm:choose name="Name9">
            <dgm:if name="Name10" func="var" arg="dir" op="equ" val="norm">
              <dgm:choose name="Name11">
                <dgm:if name="Name12" axis="self" ptType="sibTrans" func="pos" op="equ" val="1">
                  <dgm:alg type="conn">
                    <dgm:param type="begPts" val="auto"/>
                    <dgm:param type="endPts" val="auto"/>
                    <dgm:param type="srcNode" val="firstNode"/>
                    <dgm:param type="dstNode" val="shape"/>
                  </dgm:alg>
                </dgm:if>
                <dgm:if name="Name13" axis="self" ptType="sibTrans" func="revPos" op="equ" val="1">
                  <dgm:alg type="conn">
                    <dgm:param type="begPts" val="auto"/>
                    <dgm:param type="endPts" val="auto"/>
                    <dgm:param type="srcNode" val="shape"/>
                    <dgm:param type="dstNode" val="lastNode"/>
                  </dgm:alg>
                </dgm:if>
                <dgm:else name="Name14">
                  <dgm:alg type="conn">
                    <dgm:param type="begPts" val="auto"/>
                    <dgm:param type="endPts" val="auto"/>
                    <dgm:param type="srcNode" val="shape"/>
                    <dgm:param type="dstNode" val="shape"/>
                  </dgm:alg>
                </dgm:else>
              </dgm:choose>
            </dgm:if>
            <dgm:else name="Name15">
              <dgm:choose name="Name16">
                <dgm:if name="Name17" axis="self" ptType="sibTrans" func="pos" op="equ" val="1">
                  <dgm:alg type="conn">
                    <dgm:param type="begPts" val="auto"/>
                    <dgm:param type="endPts" val="auto"/>
                    <dgm:param type="srcNode" val="firstNode"/>
                    <dgm:param type="dstNode" val="shape"/>
                  </dgm:alg>
                </dgm:if>
                <dgm:if name="Name18" axis="self" ptType="sibTrans" func="revPos" op="equ" val="1">
                  <dgm:alg type="conn">
                    <dgm:param type="begPts" val="auto"/>
                    <dgm:param type="endPts" val="auto"/>
                    <dgm:param type="srcNode" val="shape"/>
                    <dgm:param type="dstNode" val="lastNode"/>
                  </dgm:alg>
                </dgm:if>
                <dgm:else name="Name19">
                  <dgm:alg type="conn">
                    <dgm:param type="begPts" val="auto"/>
                    <dgm:param type="endPts" val="auto"/>
                    <dgm:param type="srcNode" val="shape"/>
                    <dgm:param type="dstNode" val="shape"/>
                  </dgm:alg>
                </dgm:else>
              </dgm:choose>
            </dgm:else>
          </dgm:choose>
          <dgm:shape xmlns:r="http://schemas.openxmlformats.org/officeDocument/2006/relationships" rot="90" type="triangle" r:blip="">
            <dgm:adjLst/>
          </dgm:shape>
          <dgm:presOf axis="self"/>
          <dgm:constrLst>
            <dgm:constr type="w" refType="h"/>
            <dgm:constr type="connDist"/>
            <dgm:constr type="begPad" refType="connDist" fact="0.25"/>
            <dgm:constr type="endPad" refType="connDist" fact="0.22"/>
          </dgm:constrLst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26097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89832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55880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04403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10698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87992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52082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23457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8692"/>
            <a:ext cx="12192000" cy="716692"/>
          </a:xfrm>
          <a:prstGeom prst="rect">
            <a:avLst/>
          </a:prstGeom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6693768" cy="1143000"/>
          </a:xfrm>
        </p:spPr>
        <p:txBody>
          <a:bodyPr/>
          <a:lstStyle>
            <a:lvl1pPr>
              <a:defRPr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9264352" y="623067"/>
            <a:ext cx="2210406" cy="2214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7310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76268277"/>
      </p:ext>
    </p:extLst>
  </p:cSld>
  <p:clrMapOvr>
    <a:masterClrMapping/>
  </p:clrMapOvr>
  <p:transition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75842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4842644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475785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929087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59214164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0918553"/>
      </p:ext>
    </p:extLst>
  </p:cSld>
  <p:clrMapOvr>
    <a:masterClrMapping/>
  </p:clrMapOvr>
  <p:transition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6270046"/>
      </p:ext>
    </p:extLst>
  </p:cSld>
  <p:clrMapOvr>
    <a:masterClrMapping/>
  </p:clrMapOvr>
  <p:transition>
    <p:blinds dir="vert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7434770"/>
      </p:ext>
    </p:extLst>
  </p:cSld>
  <p:clrMapOvr>
    <a:masterClrMapping/>
  </p:clrMapOvr>
  <p:transition>
    <p:blinds dir="vert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2046210"/>
      </p:ext>
    </p:extLst>
  </p:cSld>
  <p:clrMapOvr>
    <a:masterClrMapping/>
  </p:clrMapOvr>
  <p:transition>
    <p:blinds dir="vert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5676558"/>
      </p:ext>
    </p:extLst>
  </p:cSld>
  <p:clrMapOvr>
    <a:masterClrMapping/>
  </p:clrMapOvr>
  <p:transition>
    <p:blinds dir="vert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7808276"/>
      </p:ext>
    </p:extLst>
  </p:cSld>
  <p:clrMapOvr>
    <a:masterClrMapping/>
  </p:clrMapOvr>
  <p:transition>
    <p:blinds dir="vert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9938245"/>
      </p:ext>
    </p:extLst>
  </p:cSld>
  <p:clrMapOvr>
    <a:masterClrMapping/>
  </p:clrMapOvr>
  <p:transition>
    <p:blinds dir="vert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7634933"/>
      </p:ext>
    </p:extLst>
  </p:cSld>
  <p:clrMapOvr>
    <a:masterClrMapping/>
  </p:clrMapOvr>
  <p:transition>
    <p:blinds dir="vert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1416206"/>
      </p:ext>
    </p:extLst>
  </p:cSld>
  <p:clrMapOvr>
    <a:masterClrMapping/>
  </p:clrMapOvr>
  <p:transition>
    <p:blinds dir="vert"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368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42304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0501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9986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699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346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17060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9226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9628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0948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11927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458313"/>
      </p:ext>
    </p:extLst>
  </p:cSld>
  <p:clrMapOvr>
    <a:masterClrMapping/>
  </p:clrMapOvr>
  <p:transition>
    <p:blinds dir="vert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223798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4707186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465445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215487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5164125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989990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54517571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2159385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839474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2145330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467993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8935840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252143"/>
      </p:ext>
    </p:extLst>
  </p:cSld>
  <p:clrMapOvr>
    <a:masterClrMapping/>
  </p:clrMapOvr>
  <p:transition>
    <p:blinds dir="vert"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64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56072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84928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57416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91289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822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77499186"/>
      </p:ext>
    </p:extLst>
  </p:cSld>
  <p:clrMapOvr>
    <a:masterClrMapping/>
  </p:clrMapOvr>
  <p:transition>
    <p:blinds dir="vert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21857272"/>
      </p:ext>
    </p:extLst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04257891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5364444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1603388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8887203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6254422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9912696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1139932"/>
      </p:ext>
    </p:extLst>
  </p:cSld>
  <p:clrMapOvr>
    <a:masterClrMapping/>
  </p:clrMapOvr>
  <p:transition>
    <p:blinds dir="vert"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127700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76" Type="http://schemas.openxmlformats.org/officeDocument/2006/relationships/slideLayout" Target="../slideLayouts/slideLayout76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97" Type="http://schemas.openxmlformats.org/officeDocument/2006/relationships/slideLayout" Target="../slideLayouts/slideLayout97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87" Type="http://schemas.openxmlformats.org/officeDocument/2006/relationships/slideLayout" Target="../slideLayouts/slideLayout87.xml"/><Relationship Id="rId102" Type="http://schemas.openxmlformats.org/officeDocument/2006/relationships/image" Target="../media/image1.jpeg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slideLayout" Target="../slideLayouts/slideLayout100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-2380"/>
            <a:ext cx="5422900" cy="27622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-3996"/>
            <a:ext cx="6769100" cy="276225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-31616" y="6627200"/>
            <a:ext cx="11672232" cy="258184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朝乐门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（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；数据科学（清华大学出版社，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16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  <p:pic>
        <p:nvPicPr>
          <p:cNvPr id="15" name="Picture 254" descr="D:\PPT模板\rendanew.jpg"/>
          <p:cNvPicPr>
            <a:picLocks noChangeAspect="1" noChangeArrowheads="1"/>
          </p:cNvPicPr>
          <p:nvPr userDrawn="1"/>
        </p:nvPicPr>
        <p:blipFill>
          <a:blip r:embed="rId102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0488488" y="623067"/>
            <a:ext cx="986270" cy="988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  <p:sldLayoutId id="2147484369" r:id="rId15"/>
    <p:sldLayoutId id="2147484370" r:id="rId16"/>
    <p:sldLayoutId id="2147484371" r:id="rId17"/>
    <p:sldLayoutId id="2147484372" r:id="rId18"/>
    <p:sldLayoutId id="2147484373" r:id="rId19"/>
    <p:sldLayoutId id="2147484374" r:id="rId20"/>
    <p:sldLayoutId id="2147484376" r:id="rId21"/>
    <p:sldLayoutId id="2147484377" r:id="rId22"/>
    <p:sldLayoutId id="2147484379" r:id="rId23"/>
    <p:sldLayoutId id="2147484380" r:id="rId24"/>
    <p:sldLayoutId id="2147484381" r:id="rId25"/>
    <p:sldLayoutId id="2147484382" r:id="rId26"/>
    <p:sldLayoutId id="2147484383" r:id="rId27"/>
    <p:sldLayoutId id="2147484384" r:id="rId28"/>
    <p:sldLayoutId id="2147484385" r:id="rId29"/>
    <p:sldLayoutId id="2147484386" r:id="rId30"/>
    <p:sldLayoutId id="2147484387" r:id="rId31"/>
    <p:sldLayoutId id="2147484388" r:id="rId32"/>
    <p:sldLayoutId id="2147484389" r:id="rId33"/>
    <p:sldLayoutId id="2147484390" r:id="rId34"/>
    <p:sldLayoutId id="2147484391" r:id="rId35"/>
    <p:sldLayoutId id="2147484392" r:id="rId36"/>
    <p:sldLayoutId id="2147484393" r:id="rId37"/>
    <p:sldLayoutId id="2147484394" r:id="rId38"/>
    <p:sldLayoutId id="2147484395" r:id="rId39"/>
    <p:sldLayoutId id="2147484396" r:id="rId40"/>
    <p:sldLayoutId id="2147484397" r:id="rId41"/>
    <p:sldLayoutId id="2147484419" r:id="rId42"/>
    <p:sldLayoutId id="2147484445" r:id="rId43"/>
    <p:sldLayoutId id="2147484446" r:id="rId44"/>
    <p:sldLayoutId id="2147484449" r:id="rId45"/>
    <p:sldLayoutId id="2147484499" r:id="rId46"/>
    <p:sldLayoutId id="2147484500" r:id="rId47"/>
    <p:sldLayoutId id="2147484513" r:id="rId48"/>
    <p:sldLayoutId id="2147484514" r:id="rId49"/>
    <p:sldLayoutId id="2147484515" r:id="rId50"/>
    <p:sldLayoutId id="2147484516" r:id="rId51"/>
    <p:sldLayoutId id="2147484517" r:id="rId52"/>
    <p:sldLayoutId id="2147484518" r:id="rId53"/>
    <p:sldLayoutId id="2147484519" r:id="rId54"/>
    <p:sldLayoutId id="2147484520" r:id="rId55"/>
    <p:sldLayoutId id="2147484521" r:id="rId56"/>
    <p:sldLayoutId id="2147484522" r:id="rId57"/>
    <p:sldLayoutId id="2147484528" r:id="rId58"/>
    <p:sldLayoutId id="2147484530" r:id="rId59"/>
    <p:sldLayoutId id="2147484531" r:id="rId60"/>
    <p:sldLayoutId id="2147484532" r:id="rId61"/>
    <p:sldLayoutId id="2147484534" r:id="rId62"/>
    <p:sldLayoutId id="2147484535" r:id="rId63"/>
    <p:sldLayoutId id="2147484537" r:id="rId64"/>
    <p:sldLayoutId id="2147484538" r:id="rId65"/>
    <p:sldLayoutId id="2147484539" r:id="rId66"/>
    <p:sldLayoutId id="2147484540" r:id="rId67"/>
    <p:sldLayoutId id="2147484542" r:id="rId68"/>
    <p:sldLayoutId id="2147484543" r:id="rId69"/>
    <p:sldLayoutId id="2147484544" r:id="rId70"/>
    <p:sldLayoutId id="2147484545" r:id="rId71"/>
    <p:sldLayoutId id="2147484546" r:id="rId72"/>
    <p:sldLayoutId id="2147484547" r:id="rId73"/>
    <p:sldLayoutId id="2147484548" r:id="rId74"/>
    <p:sldLayoutId id="2147484549" r:id="rId75"/>
    <p:sldLayoutId id="2147484550" r:id="rId76"/>
    <p:sldLayoutId id="2147484551" r:id="rId77"/>
    <p:sldLayoutId id="2147484552" r:id="rId78"/>
    <p:sldLayoutId id="2147484553" r:id="rId79"/>
    <p:sldLayoutId id="2147484554" r:id="rId80"/>
    <p:sldLayoutId id="2147484555" r:id="rId81"/>
    <p:sldLayoutId id="2147484556" r:id="rId82"/>
    <p:sldLayoutId id="2147484557" r:id="rId83"/>
    <p:sldLayoutId id="2147484558" r:id="rId84"/>
    <p:sldLayoutId id="2147484559" r:id="rId85"/>
    <p:sldLayoutId id="2147484560" r:id="rId86"/>
    <p:sldLayoutId id="2147484561" r:id="rId87"/>
    <p:sldLayoutId id="2147484563" r:id="rId88"/>
    <p:sldLayoutId id="2147484564" r:id="rId89"/>
    <p:sldLayoutId id="2147484565" r:id="rId90"/>
    <p:sldLayoutId id="2147484566" r:id="rId91"/>
    <p:sldLayoutId id="2147484567" r:id="rId92"/>
    <p:sldLayoutId id="2147484568" r:id="rId93"/>
    <p:sldLayoutId id="2147484569" r:id="rId94"/>
    <p:sldLayoutId id="2147484570" r:id="rId95"/>
    <p:sldLayoutId id="2147484573" r:id="rId96"/>
    <p:sldLayoutId id="2147484574" r:id="rId97"/>
    <p:sldLayoutId id="2147484575" r:id="rId98"/>
    <p:sldLayoutId id="2147484576" r:id="rId99"/>
    <p:sldLayoutId id="2147484578" r:id="rId100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4.xml"/><Relationship Id="rId3" Type="http://schemas.openxmlformats.org/officeDocument/2006/relationships/image" Target="../media/image17.jpeg"/><Relationship Id="rId7" Type="http://schemas.openxmlformats.org/officeDocument/2006/relationships/diagramQuickStyle" Target="../diagrams/quickStyle4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4.xml"/><Relationship Id="rId6" Type="http://schemas.openxmlformats.org/officeDocument/2006/relationships/diagramLayout" Target="../diagrams/layout4.xml"/><Relationship Id="rId5" Type="http://schemas.openxmlformats.org/officeDocument/2006/relationships/diagramData" Target="../diagrams/data4.xml"/><Relationship Id="rId10" Type="http://schemas.openxmlformats.org/officeDocument/2006/relationships/image" Target="../media/image21.jpg"/><Relationship Id="rId4" Type="http://schemas.openxmlformats.org/officeDocument/2006/relationships/image" Target="../media/image18.jpeg"/><Relationship Id="rId9" Type="http://schemas.microsoft.com/office/2007/relationships/diagramDrawing" Target="../diagrams/drawing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914400" y="2438400"/>
            <a:ext cx="5757664" cy="1143000"/>
          </a:xfrm>
        </p:spPr>
        <p:txBody>
          <a:bodyPr/>
          <a:lstStyle/>
          <a:p>
            <a:r>
              <a:rPr lang="en-US" altLang="zh-CN" sz="4800" dirty="0" smtClean="0"/>
              <a:t>2.</a:t>
            </a:r>
            <a:r>
              <a:rPr lang="zh-CN" altLang="en-US" sz="4800" dirty="0" smtClean="0"/>
              <a:t>数据产品的特征</a:t>
            </a:r>
            <a:endParaRPr lang="zh-CN" altLang="en-US" sz="4800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3215680" y="4038602"/>
            <a:ext cx="4320480" cy="1752600"/>
          </a:xfrm>
        </p:spPr>
        <p:txBody>
          <a:bodyPr/>
          <a:lstStyle/>
          <a:p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▲1.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数据产品开发与数据科学</a:t>
            </a:r>
            <a:endParaRPr lang="en-US" altLang="zh-CN" sz="2000" dirty="0" smtClean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3.Data Jujitsu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857435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4" y="565797"/>
            <a:ext cx="10153128" cy="821913"/>
          </a:xfrm>
        </p:spPr>
        <p:txBody>
          <a:bodyPr/>
          <a:lstStyle/>
          <a:p>
            <a:r>
              <a:rPr lang="en-US" altLang="zh-CN" b="1" dirty="0"/>
              <a:t>Google</a:t>
            </a:r>
            <a:r>
              <a:rPr lang="zh-CN" altLang="zh-CN" b="1" dirty="0"/>
              <a:t>全球商机洞察（</a:t>
            </a:r>
            <a:r>
              <a:rPr lang="en-US" altLang="zh-CN" b="1" dirty="0"/>
              <a:t>Global Market Finder</a:t>
            </a:r>
            <a:r>
              <a:rPr lang="zh-CN" altLang="zh-CN" b="1" dirty="0"/>
              <a:t>）</a:t>
            </a:r>
            <a:endParaRPr lang="zh-CN" altLang="en-US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2</a:t>
            </a:r>
            <a:r>
              <a:rPr lang="en-US" altLang="zh-CN" dirty="0" smtClean="0"/>
              <a:t>.</a:t>
            </a:r>
            <a:r>
              <a:rPr lang="zh-CN" altLang="en-US" dirty="0" smtClean="0"/>
              <a:t>数据产品的特征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 rotWithShape="1">
          <a:blip r:embed="rId3"/>
          <a:srcRect l="7446" r="1799" b="11252"/>
          <a:stretch/>
        </p:blipFill>
        <p:spPr bwMode="auto">
          <a:xfrm>
            <a:off x="2138356" y="1724389"/>
            <a:ext cx="7647987" cy="403244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7072771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594611" cy="821913"/>
          </a:xfrm>
        </p:spPr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小结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数据产品的特征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2</a:t>
            </a:r>
            <a:r>
              <a:rPr lang="en-US" altLang="zh-CN" dirty="0" smtClean="0"/>
              <a:t>.</a:t>
            </a:r>
            <a:r>
              <a:rPr lang="zh-CN" altLang="en-US" dirty="0" smtClean="0"/>
              <a:t>数据产品的特征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355" y="1550692"/>
            <a:ext cx="2849144" cy="2160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3792" y="1729301"/>
            <a:ext cx="2880000" cy="180278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68208" y="1492474"/>
            <a:ext cx="2880000" cy="221866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9245" y="4225570"/>
            <a:ext cx="2880000" cy="197027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1896" y="4226019"/>
            <a:ext cx="2880000" cy="2092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24746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结束</a:t>
            </a:r>
          </a:p>
        </p:txBody>
      </p:sp>
      <p:sp>
        <p:nvSpPr>
          <p:cNvPr id="13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4" name="Picture 20" descr="thankyo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17" name="文本框 16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8" name="文本框 17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20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29" name="图片 28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30" name="文本框 29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66651032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730515" cy="821913"/>
          </a:xfrm>
        </p:spPr>
        <p:txBody>
          <a:bodyPr/>
          <a:lstStyle/>
          <a:p>
            <a:r>
              <a:rPr lang="zh-CN" altLang="en-US" b="1" dirty="0" smtClean="0"/>
              <a:t>数据产品的特征</a:t>
            </a:r>
            <a:endParaRPr lang="zh-CN" altLang="en-US" b="1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8763280"/>
              </p:ext>
            </p:extLst>
          </p:nvPr>
        </p:nvGraphicFramePr>
        <p:xfrm>
          <a:off x="812800" y="1500175"/>
          <a:ext cx="917163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1</a:t>
            </a:r>
            <a:r>
              <a:rPr lang="en-US" altLang="zh-CN" dirty="0" smtClean="0"/>
              <a:t>.</a:t>
            </a:r>
            <a:r>
              <a:rPr lang="zh-CN" altLang="en-US" dirty="0" smtClean="0"/>
              <a:t>数据产品开发与</a:t>
            </a:r>
            <a:r>
              <a:rPr lang="zh-CN" altLang="en-US" dirty="0"/>
              <a:t>数据科学</a:t>
            </a:r>
          </a:p>
        </p:txBody>
      </p:sp>
    </p:spTree>
    <p:extLst>
      <p:ext uri="{BB962C8B-B14F-4D97-AF65-F5344CB8AC3E}">
        <p14:creationId xmlns:p14="http://schemas.microsoft.com/office/powerpoint/2010/main" val="25375442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730515" cy="821913"/>
          </a:xfrm>
        </p:spPr>
        <p:txBody>
          <a:bodyPr/>
          <a:lstStyle/>
          <a:p>
            <a:r>
              <a:rPr lang="en-US" altLang="zh-CN" b="1" dirty="0" smtClean="0"/>
              <a:t>2.1 </a:t>
            </a:r>
            <a:r>
              <a:rPr lang="zh-CN" altLang="en-US" b="1" dirty="0" smtClean="0"/>
              <a:t>以数据为中心的产品设计</a:t>
            </a:r>
            <a:endParaRPr lang="zh-CN" altLang="en-US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1</a:t>
            </a:r>
            <a:r>
              <a:rPr lang="en-US" altLang="zh-CN" dirty="0" smtClean="0"/>
              <a:t>.</a:t>
            </a:r>
            <a:r>
              <a:rPr lang="zh-CN" altLang="en-US" dirty="0" smtClean="0"/>
              <a:t>数据产品开发与</a:t>
            </a:r>
            <a:r>
              <a:rPr lang="zh-CN" altLang="en-US" dirty="0"/>
              <a:t>数据科学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7448" y="1844824"/>
            <a:ext cx="7115482" cy="4510947"/>
          </a:xfrm>
          <a:prstGeom prst="rect">
            <a:avLst/>
          </a:prstGeom>
        </p:spPr>
      </p:pic>
      <p:pic>
        <p:nvPicPr>
          <p:cNvPr id="162818" name="Picture 2" descr="http://qr.api.cli.im/qr?data=http%253A%252F%252Fmp.weixin.qq.com%252Fs%252FQPbONrpB7cC2OhvQgLrK9A&amp;level=H&amp;transparent=false&amp;bgcolor=%23ffffff&amp;forecolor=%23000000&amp;blockpixel=12&amp;marginblock=1&amp;logourl=&amp;size=280&amp;kid=cliim&amp;key=440e29e5310c8fe1be30086cfa78282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6320" y="4003149"/>
            <a:ext cx="2376264" cy="2376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0560393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234571" cy="821913"/>
          </a:xfrm>
        </p:spPr>
        <p:txBody>
          <a:bodyPr/>
          <a:lstStyle/>
          <a:p>
            <a:r>
              <a:rPr lang="en-US" altLang="zh-CN" b="1" dirty="0" smtClean="0"/>
              <a:t>2.2 </a:t>
            </a:r>
            <a:r>
              <a:rPr lang="zh-CN" altLang="en-US" b="1" dirty="0" smtClean="0"/>
              <a:t>数据产品的多样性</a:t>
            </a:r>
            <a:endParaRPr lang="zh-CN" altLang="en-US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1</a:t>
            </a:r>
            <a:r>
              <a:rPr lang="en-US" altLang="zh-CN" dirty="0" smtClean="0"/>
              <a:t>.</a:t>
            </a:r>
            <a:r>
              <a:rPr lang="zh-CN" altLang="en-US" dirty="0" smtClean="0"/>
              <a:t>数据产品开发与</a:t>
            </a:r>
            <a:r>
              <a:rPr lang="zh-CN" altLang="en-US" dirty="0"/>
              <a:t>数据科学</a:t>
            </a:r>
          </a:p>
        </p:txBody>
      </p:sp>
      <p:graphicFrame>
        <p:nvGraphicFramePr>
          <p:cNvPr id="6" name="内容占位符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78285342"/>
              </p:ext>
            </p:extLst>
          </p:nvPr>
        </p:nvGraphicFramePr>
        <p:xfrm>
          <a:off x="839416" y="1337224"/>
          <a:ext cx="1000911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0842942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D1F71227-C96B-45F7-9402-BA639B2B337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graphicEl>
                                              <a:dgm id="{D1F71227-C96B-45F7-9402-BA639B2B337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graphicEl>
                                              <a:dgm id="{D1F71227-C96B-45F7-9402-BA639B2B337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F878B785-59A6-43CD-A61C-36B1383B04F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graphicEl>
                                              <a:dgm id="{F878B785-59A6-43CD-A61C-36B1383B04F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graphicEl>
                                              <a:dgm id="{F878B785-59A6-43CD-A61C-36B1383B04F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2A965644-0075-44DB-931D-3DA35A5F989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graphicEl>
                                              <a:dgm id="{2A965644-0075-44DB-931D-3DA35A5F989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graphicEl>
                                              <a:dgm id="{2A965644-0075-44DB-931D-3DA35A5F989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9359F95-5514-4B0A-8D43-B6BF362E31F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graphicEl>
                                              <a:dgm id="{E9359F95-5514-4B0A-8D43-B6BF362E31F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graphicEl>
                                              <a:dgm id="{E9359F95-5514-4B0A-8D43-B6BF362E31F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90BCE644-D313-4A71-A007-501EB5229CF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graphicEl>
                                              <a:dgm id="{90BCE644-D313-4A71-A007-501EB5229CF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graphicEl>
                                              <a:dgm id="{90BCE644-D313-4A71-A007-501EB5229CF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FA91093F-69B9-46AD-9A57-4C76B851661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graphicEl>
                                              <a:dgm id="{FA91093F-69B9-46AD-9A57-4C76B851661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graphicEl>
                                              <a:dgm id="{FA91093F-69B9-46AD-9A57-4C76B851661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3586B38F-04A8-491A-B2F3-E2E1DBA2C50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graphicEl>
                                              <a:dgm id="{3586B38F-04A8-491A-B2F3-E2E1DBA2C50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graphicEl>
                                              <a:dgm id="{3586B38F-04A8-491A-B2F3-E2E1DBA2C50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4CCB6115-DE65-4B22-8A65-E9B9BA8DD1F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graphicEl>
                                              <a:dgm id="{4CCB6115-DE65-4B22-8A65-E9B9BA8DD1F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graphicEl>
                                              <a:dgm id="{4CCB6115-DE65-4B22-8A65-E9B9BA8DD1F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6365" y="464155"/>
            <a:ext cx="7210235" cy="821913"/>
          </a:xfrm>
        </p:spPr>
        <p:txBody>
          <a:bodyPr/>
          <a:lstStyle/>
          <a:p>
            <a:r>
              <a:rPr lang="zh-CN" altLang="en-US" b="1" dirty="0" smtClean="0"/>
              <a:t>数据产品的多样性</a:t>
            </a:r>
            <a:endParaRPr lang="zh-CN" altLang="en-US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2</a:t>
            </a:r>
            <a:r>
              <a:rPr lang="en-US" altLang="zh-CN" dirty="0" smtClean="0"/>
              <a:t>.</a:t>
            </a:r>
            <a:r>
              <a:rPr lang="zh-CN" altLang="en-US" dirty="0" smtClean="0"/>
              <a:t>数据产品的特征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内容占位符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80360920"/>
              </p:ext>
            </p:extLst>
          </p:nvPr>
        </p:nvGraphicFramePr>
        <p:xfrm>
          <a:off x="1127448" y="2204864"/>
          <a:ext cx="8307536" cy="336898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9408931" y="207464"/>
            <a:ext cx="2695238" cy="1477328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/>
              <a:t>Google</a:t>
            </a:r>
          </a:p>
          <a:p>
            <a:r>
              <a:rPr lang="en-US" altLang="zh-CN" dirty="0" smtClean="0"/>
              <a:t>Gmail</a:t>
            </a:r>
          </a:p>
          <a:p>
            <a:r>
              <a:rPr lang="en-US" altLang="zh-CN" dirty="0" smtClean="0"/>
              <a:t>GFS</a:t>
            </a:r>
          </a:p>
          <a:p>
            <a:r>
              <a:rPr lang="en-US" altLang="zh-CN" dirty="0" smtClean="0"/>
              <a:t>YouTube</a:t>
            </a:r>
          </a:p>
          <a:p>
            <a:r>
              <a:rPr lang="en-US" altLang="zh-CN" dirty="0" smtClean="0"/>
              <a:t>Google Analytic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67144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55440" y="445314"/>
            <a:ext cx="8568951" cy="821913"/>
          </a:xfrm>
        </p:spPr>
        <p:txBody>
          <a:bodyPr/>
          <a:lstStyle/>
          <a:p>
            <a:r>
              <a:rPr lang="en-US" altLang="zh-CN" sz="3600" b="1" dirty="0" smtClean="0"/>
              <a:t>2.3 </a:t>
            </a:r>
            <a:r>
              <a:rPr lang="zh-CN" altLang="en-US" sz="3600" b="1" dirty="0" smtClean="0"/>
              <a:t>数据产品的层次性</a:t>
            </a:r>
            <a:endParaRPr lang="zh-CN" altLang="en-US" sz="3600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2</a:t>
            </a:r>
            <a:r>
              <a:rPr lang="en-US" altLang="zh-CN" dirty="0" smtClean="0"/>
              <a:t>.</a:t>
            </a:r>
            <a:r>
              <a:rPr lang="zh-CN" altLang="en-US" dirty="0" smtClean="0"/>
              <a:t>数据产品的特征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3592" y="2060848"/>
            <a:ext cx="6336704" cy="417646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7339777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392" y="476672"/>
            <a:ext cx="9793088" cy="821913"/>
          </a:xfrm>
        </p:spPr>
        <p:txBody>
          <a:bodyPr/>
          <a:lstStyle/>
          <a:p>
            <a:r>
              <a:rPr lang="zh-CN" altLang="en-US" b="1" dirty="0"/>
              <a:t>数据分析式</a:t>
            </a:r>
            <a:r>
              <a:rPr lang="zh-CN" altLang="en-US" b="1" dirty="0" smtClean="0"/>
              <a:t>思维</a:t>
            </a:r>
            <a:r>
              <a:rPr lang="en-US" altLang="zh-CN" b="1" dirty="0" smtClean="0"/>
              <a:t/>
            </a:r>
            <a:br>
              <a:rPr lang="en-US" altLang="zh-CN" b="1" dirty="0" smtClean="0"/>
            </a:br>
            <a:r>
              <a:rPr lang="zh-CN" altLang="en-US" b="1" dirty="0" smtClean="0"/>
              <a:t>（</a:t>
            </a:r>
            <a:r>
              <a:rPr lang="en-US" altLang="zh-CN" b="1" dirty="0"/>
              <a:t>Data-Analytic Thinking</a:t>
            </a:r>
            <a:r>
              <a:rPr lang="zh-CN" altLang="en-US" b="1" dirty="0"/>
              <a:t>）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/>
          </p:nvPr>
        </p:nvGraphicFramePr>
        <p:xfrm>
          <a:off x="808872" y="2132856"/>
          <a:ext cx="7215238" cy="3731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85" name="Visio" r:id="rId3" imgW="4053299" imgH="2096206" progId="Visio.Drawing.11">
                  <p:embed/>
                </p:oleObj>
              </mc:Choice>
              <mc:Fallback>
                <p:oleObj name="Visio" r:id="rId3" imgW="4053299" imgH="2096206" progId="Visio.Drawing.11">
                  <p:embed/>
                  <p:pic>
                    <p:nvPicPr>
                      <p:cNvPr id="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872" y="2132856"/>
                        <a:ext cx="7215238" cy="37310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8616280" y="2564904"/>
            <a:ext cx="3168352" cy="92333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2/3</a:t>
            </a:r>
            <a:r>
              <a:rPr lang="zh-CN" altLang="en-US" dirty="0"/>
              <a:t>的癌症是因为运气差 ？</a:t>
            </a:r>
            <a:r>
              <a:rPr lang="en-US" altLang="zh-CN" dirty="0"/>
              <a:t>《Science》 | </a:t>
            </a:r>
            <a:r>
              <a:rPr lang="zh-CN" altLang="en-US" dirty="0"/>
              <a:t>大数据分析的套路与</a:t>
            </a:r>
            <a:r>
              <a:rPr lang="zh-CN" altLang="en-US" dirty="0" smtClean="0"/>
              <a:t>陷阱</a:t>
            </a:r>
            <a:endParaRPr lang="zh-CN" altLang="en-US" dirty="0"/>
          </a:p>
        </p:txBody>
      </p:sp>
      <p:pic>
        <p:nvPicPr>
          <p:cNvPr id="153679" name="Picture 79" descr="http://qr.api.cli.im/qr?data=http%253A%252F%252Fmp.weixin.qq.com%252Fs%252FL34QyOBHKpQi9HYPIr_ZZg&amp;level=H&amp;transparent=false&amp;bgcolor=%23ffffff&amp;forecolor=%23000000&amp;blockpixel=12&amp;marginblock=1&amp;logourl=&amp;size=280&amp;kid=cliim&amp;key=d29e2597d5934104bfa1ddd16fe3966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6956" y="3861048"/>
            <a:ext cx="2667000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2</a:t>
            </a:r>
            <a:r>
              <a:rPr lang="en-US" altLang="zh-CN" dirty="0" smtClean="0"/>
              <a:t>.</a:t>
            </a:r>
            <a:r>
              <a:rPr lang="zh-CN" altLang="en-US" dirty="0" smtClean="0"/>
              <a:t>数据产品的特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529265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2.4 </a:t>
            </a:r>
            <a:r>
              <a:rPr lang="zh-CN" altLang="en-US" b="1" dirty="0" smtClean="0"/>
              <a:t>数据产品的增值性</a:t>
            </a:r>
            <a:endParaRPr lang="zh-CN" altLang="en-US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9455" y="1628800"/>
            <a:ext cx="7257947" cy="4608512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9624392" y="392510"/>
            <a:ext cx="1850186" cy="52322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1400" dirty="0" smtClean="0"/>
              <a:t>数据科学的</a:t>
            </a:r>
            <a:r>
              <a:rPr lang="en-US" altLang="zh-CN" sz="1400" dirty="0" smtClean="0"/>
              <a:t>3</a:t>
            </a:r>
            <a:r>
              <a:rPr lang="zh-CN" altLang="en-US" sz="1400" dirty="0" smtClean="0"/>
              <a:t>要素</a:t>
            </a:r>
            <a:endParaRPr lang="en-US" altLang="zh-CN" sz="1400" dirty="0" smtClean="0"/>
          </a:p>
          <a:p>
            <a:r>
              <a:rPr lang="zh-CN" altLang="en-US" sz="1400" dirty="0" smtClean="0"/>
              <a:t>数据科学家的</a:t>
            </a:r>
            <a:r>
              <a:rPr lang="en-US" altLang="zh-CN" sz="1400" dirty="0" smtClean="0"/>
              <a:t>3C</a:t>
            </a:r>
            <a:r>
              <a:rPr lang="zh-CN" altLang="en-US" sz="1400" dirty="0" smtClean="0"/>
              <a:t>精神</a:t>
            </a:r>
            <a:endParaRPr lang="zh-CN" altLang="en-US" sz="1400" dirty="0"/>
          </a:p>
        </p:txBody>
      </p:sp>
      <p:sp>
        <p:nvSpPr>
          <p:cNvPr id="8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2</a:t>
            </a:r>
            <a:r>
              <a:rPr lang="en-US" altLang="zh-CN" dirty="0" smtClean="0"/>
              <a:t>.</a:t>
            </a:r>
            <a:r>
              <a:rPr lang="zh-CN" altLang="en-US" dirty="0" smtClean="0"/>
              <a:t>数据产品的特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321153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Google </a:t>
            </a:r>
            <a:r>
              <a:rPr lang="zh-CN" altLang="en-US" b="1" dirty="0" smtClean="0"/>
              <a:t>的数据产品</a:t>
            </a:r>
            <a:endParaRPr lang="zh-CN" altLang="en-US" b="1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>
                <a:latin typeface="+mn-ea"/>
              </a:rPr>
              <a:t>有统计显示，</a:t>
            </a:r>
            <a:r>
              <a:rPr lang="en-US" altLang="zh-CN" b="1" dirty="0" smtClean="0">
                <a:latin typeface="+mn-ea"/>
              </a:rPr>
              <a:t>Google </a:t>
            </a:r>
            <a:r>
              <a:rPr lang="zh-CN" altLang="en-US" b="1" dirty="0" smtClean="0">
                <a:latin typeface="+mn-ea"/>
              </a:rPr>
              <a:t>产品和服务已经超过</a:t>
            </a:r>
            <a:r>
              <a:rPr lang="en-US" altLang="zh-CN" b="1" dirty="0" smtClean="0">
                <a:latin typeface="+mn-ea"/>
              </a:rPr>
              <a:t> 200</a:t>
            </a:r>
            <a:r>
              <a:rPr lang="zh-CN" altLang="en-US" b="1" dirty="0" smtClean="0">
                <a:latin typeface="+mn-ea"/>
              </a:rPr>
              <a:t>余种</a:t>
            </a:r>
            <a:r>
              <a:rPr lang="zh-CN" altLang="en-US" sz="1800" b="1" dirty="0" smtClean="0">
                <a:latin typeface="+mn-ea"/>
              </a:rPr>
              <a:t>（</a:t>
            </a:r>
            <a:r>
              <a:rPr lang="en-US" altLang="zh-CN" sz="1800" b="1" dirty="0" smtClean="0">
                <a:latin typeface="+mn-ea"/>
              </a:rPr>
              <a:t>Mahesh Mohan</a:t>
            </a:r>
            <a:r>
              <a:rPr lang="zh-CN" altLang="en-US" sz="1800" b="1" dirty="0" smtClean="0">
                <a:latin typeface="+mn-ea"/>
              </a:rPr>
              <a:t>，</a:t>
            </a:r>
            <a:r>
              <a:rPr lang="en-US" altLang="zh-CN" sz="1800" b="1" dirty="0">
                <a:latin typeface="+mn-ea"/>
              </a:rPr>
              <a:t>2016.9</a:t>
            </a:r>
            <a:r>
              <a:rPr lang="zh-CN" altLang="en-US" sz="1800" b="1" dirty="0">
                <a:latin typeface="+mn-ea"/>
              </a:rPr>
              <a:t>）</a:t>
            </a:r>
            <a:endParaRPr lang="en-US" altLang="zh-CN" sz="1800" b="1" dirty="0">
              <a:latin typeface="+mn-ea"/>
            </a:endParaRPr>
          </a:p>
          <a:p>
            <a:r>
              <a:rPr lang="en-US" altLang="zh-CN" b="1" dirty="0" smtClean="0">
                <a:latin typeface="+mn-ea"/>
              </a:rPr>
              <a:t>Top10 </a:t>
            </a:r>
            <a:r>
              <a:rPr lang="en-US" altLang="zh-CN" b="1" dirty="0">
                <a:latin typeface="+mn-ea"/>
              </a:rPr>
              <a:t>Google Products &amp; </a:t>
            </a:r>
            <a:r>
              <a:rPr lang="en-US" altLang="zh-CN" b="1" dirty="0" smtClean="0">
                <a:latin typeface="+mn-ea"/>
              </a:rPr>
              <a:t>Services           </a:t>
            </a:r>
            <a:r>
              <a:rPr lang="zh-CN" altLang="en-US" sz="1800" b="1" dirty="0" smtClean="0">
                <a:latin typeface="+mn-ea"/>
              </a:rPr>
              <a:t>（来源：</a:t>
            </a:r>
            <a:r>
              <a:rPr lang="en-US" altLang="zh-CN" sz="1800" b="1" dirty="0" smtClean="0">
                <a:latin typeface="+mn-ea"/>
              </a:rPr>
              <a:t>Alexa </a:t>
            </a:r>
            <a:r>
              <a:rPr lang="en-US" altLang="zh-CN" sz="1800" b="1" dirty="0">
                <a:latin typeface="+mn-ea"/>
              </a:rPr>
              <a:t>traffic stats of Google.com</a:t>
            </a:r>
            <a:r>
              <a:rPr lang="en-US" altLang="zh-CN" sz="1800" dirty="0">
                <a:latin typeface="+mn-ea"/>
              </a:rPr>
              <a:t> </a:t>
            </a:r>
            <a:r>
              <a:rPr lang="zh-CN" altLang="en-US" sz="1800" b="1" dirty="0" smtClean="0">
                <a:latin typeface="+mn-ea"/>
              </a:rPr>
              <a:t>）</a:t>
            </a:r>
            <a:endParaRPr lang="en-US" altLang="zh-CN" sz="1800" b="1" dirty="0">
              <a:latin typeface="+mn-ea"/>
            </a:endParaRPr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产品及开发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2</a:t>
            </a:r>
            <a:r>
              <a:rPr lang="en-US" altLang="zh-CN" dirty="0" smtClean="0"/>
              <a:t>.</a:t>
            </a:r>
            <a:r>
              <a:rPr lang="zh-CN" altLang="en-US" dirty="0" smtClean="0"/>
              <a:t>数据产品的特征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81250" name="Picture 2" descr="Where do visitors go on Google.com?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4152" y="1233680"/>
            <a:ext cx="4448175" cy="529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1252" name="Picture 4" descr="101 Google Products &amp; Service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2712" y="3645024"/>
            <a:ext cx="5400675" cy="2181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627268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653</TotalTime>
  <Words>435</Words>
  <Application>Microsoft Office PowerPoint</Application>
  <PresentationFormat>宽屏</PresentationFormat>
  <Paragraphs>112</Paragraphs>
  <Slides>12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1" baseType="lpstr">
      <vt:lpstr>华文中宋</vt:lpstr>
      <vt:lpstr>宋体</vt:lpstr>
      <vt:lpstr>Arial</vt:lpstr>
      <vt:lpstr>Calibri</vt:lpstr>
      <vt:lpstr>Times New Roman</vt:lpstr>
      <vt:lpstr>Wingdings</vt:lpstr>
      <vt:lpstr>Wingdings 2</vt:lpstr>
      <vt:lpstr>吉祥如意</vt:lpstr>
      <vt:lpstr>Visio</vt:lpstr>
      <vt:lpstr>2.数据产品的特征</vt:lpstr>
      <vt:lpstr>数据产品的特征</vt:lpstr>
      <vt:lpstr>2.1 以数据为中心的产品设计</vt:lpstr>
      <vt:lpstr>2.2 数据产品的多样性</vt:lpstr>
      <vt:lpstr>数据产品的多样性</vt:lpstr>
      <vt:lpstr>2.3 数据产品的层次性</vt:lpstr>
      <vt:lpstr>数据分析式思维 （Data-Analytic Thinking）</vt:lpstr>
      <vt:lpstr>2.4 数据产品的增值性</vt:lpstr>
      <vt:lpstr>Google 的数据产品</vt:lpstr>
      <vt:lpstr>Google全球商机洞察（Global Market Finder）</vt:lpstr>
      <vt:lpstr>【小结】数据产品的特征</vt:lpstr>
      <vt:lpstr>PowerPoint 演示文稿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LIU Yan</cp:lastModifiedBy>
  <cp:revision>1529</cp:revision>
  <cp:lastPrinted>2017-07-17T10:21:59Z</cp:lastPrinted>
  <dcterms:created xsi:type="dcterms:W3CDTF">2007-03-02T11:26:21Z</dcterms:created>
  <dcterms:modified xsi:type="dcterms:W3CDTF">2017-12-04T11:37:13Z</dcterms:modified>
</cp:coreProperties>
</file>